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61B" w:rsidRPr="00624E53" w:rsidRDefault="0044361B" w:rsidP="00313FFF">
      <w:pPr>
        <w:jc w:val="center"/>
        <w:rPr>
          <w:lang w:val="en-US"/>
        </w:rPr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Министерство образования Республики Беларусь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Учреждение образования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БЕЛОРУССКИЙ ГОСУДАРСТВЕННЫЙ УНИВЕРСИТЕТ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ИНФОРМАТИКИ И РАДИОЭЛЕКТРО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Факультет информационных технологий и управления</w:t>
      </w:r>
    </w:p>
    <w:p w:rsidR="009E19A4" w:rsidRPr="00AF2CED" w:rsidRDefault="009E19A4" w:rsidP="009E19A4">
      <w:pPr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Кафедра теоретических основ электротех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ОТЧЕТ</w:t>
      </w:r>
    </w:p>
    <w:p w:rsidR="009E19A4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По лабораторной работе</w:t>
      </w:r>
    </w:p>
    <w:p w:rsidR="009E19A4" w:rsidRPr="00AB04CE" w:rsidRDefault="009E19A4" w:rsidP="009E19A4">
      <w:pPr>
        <w:ind w:right="423"/>
        <w:jc w:val="center"/>
        <w:rPr>
          <w:szCs w:val="28"/>
        </w:rPr>
      </w:pPr>
      <w:r>
        <w:rPr>
          <w:szCs w:val="28"/>
        </w:rPr>
        <w:t>“Исследование</w:t>
      </w:r>
      <w:r w:rsidRPr="009E19A4">
        <w:rPr>
          <w:szCs w:val="28"/>
        </w:rPr>
        <w:t xml:space="preserve"> </w:t>
      </w:r>
      <w:r>
        <w:rPr>
          <w:szCs w:val="28"/>
        </w:rPr>
        <w:t>цепи</w:t>
      </w:r>
      <w:r w:rsidRPr="009E19A4">
        <w:rPr>
          <w:szCs w:val="28"/>
        </w:rPr>
        <w:t xml:space="preserve"> </w:t>
      </w:r>
      <w:r>
        <w:rPr>
          <w:szCs w:val="28"/>
        </w:rPr>
        <w:t>постоянного</w:t>
      </w:r>
      <w:r w:rsidRPr="009E19A4">
        <w:rPr>
          <w:szCs w:val="28"/>
        </w:rPr>
        <w:t xml:space="preserve"> </w:t>
      </w:r>
      <w:r>
        <w:rPr>
          <w:szCs w:val="28"/>
        </w:rPr>
        <w:t>тока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узловых</w:t>
      </w:r>
      <w:r w:rsidRPr="009E19A4">
        <w:rPr>
          <w:szCs w:val="28"/>
        </w:rPr>
        <w:t xml:space="preserve"> </w:t>
      </w:r>
      <w:r>
        <w:rPr>
          <w:szCs w:val="28"/>
        </w:rPr>
        <w:t>потенциалов</w:t>
      </w:r>
      <w:r w:rsidRPr="009E19A4">
        <w:rPr>
          <w:szCs w:val="28"/>
        </w:rPr>
        <w:t xml:space="preserve"> </w:t>
      </w:r>
      <w:r>
        <w:rPr>
          <w:szCs w:val="28"/>
        </w:rPr>
        <w:t>и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эквивалентного</w:t>
      </w:r>
      <w:r w:rsidRPr="009E19A4">
        <w:rPr>
          <w:szCs w:val="28"/>
        </w:rPr>
        <w:t xml:space="preserve"> </w:t>
      </w:r>
      <w:r>
        <w:rPr>
          <w:szCs w:val="28"/>
        </w:rPr>
        <w:t>генератора”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Default="00110C97" w:rsidP="00313FFF">
      <w:pPr>
        <w:jc w:val="center"/>
      </w:pPr>
    </w:p>
    <w:p w:rsidR="009E19A4" w:rsidRDefault="009E19A4" w:rsidP="00313FFF">
      <w:pPr>
        <w:jc w:val="center"/>
      </w:pPr>
    </w:p>
    <w:p w:rsidR="009E19A4" w:rsidRDefault="009E19A4" w:rsidP="00313FFF">
      <w:pPr>
        <w:jc w:val="center"/>
      </w:pPr>
    </w:p>
    <w:p w:rsidR="009E19A4" w:rsidRPr="00BA0F7A" w:rsidRDefault="009E19A4" w:rsidP="00313FFF">
      <w:pPr>
        <w:jc w:val="center"/>
      </w:pPr>
    </w:p>
    <w:p w:rsidR="00110C97" w:rsidRPr="00BA0F7A" w:rsidRDefault="00110C97" w:rsidP="00313FFF">
      <w:pPr>
        <w:jc w:val="center"/>
      </w:pPr>
    </w:p>
    <w:p w:rsidR="00DD40AA" w:rsidRPr="00AF2CED" w:rsidRDefault="00DD40AA" w:rsidP="00DD40AA">
      <w:pPr>
        <w:rPr>
          <w:b/>
          <w:szCs w:val="28"/>
        </w:rPr>
      </w:pPr>
    </w:p>
    <w:p w:rsidR="00DD40AA" w:rsidRPr="00AF2CED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Проверил</w:t>
      </w:r>
      <w:r>
        <w:rPr>
          <w:szCs w:val="28"/>
        </w:rPr>
        <w:t>а</w:t>
      </w:r>
      <w:r w:rsidRPr="00AF2CED">
        <w:rPr>
          <w:szCs w:val="28"/>
        </w:rPr>
        <w:t>:</w:t>
      </w:r>
      <w:r w:rsidRPr="00AF2CED">
        <w:rPr>
          <w:szCs w:val="28"/>
        </w:rPr>
        <w:tab/>
        <w:t xml:space="preserve">                                      </w:t>
      </w:r>
      <w:r>
        <w:rPr>
          <w:szCs w:val="28"/>
        </w:rPr>
        <w:t xml:space="preserve">    </w:t>
      </w:r>
      <w:r w:rsidR="002B3A0D">
        <w:rPr>
          <w:szCs w:val="28"/>
        </w:rPr>
        <w:t>Нехайчик Е</w:t>
      </w:r>
      <w:r w:rsidRPr="00AF2CED">
        <w:rPr>
          <w:szCs w:val="28"/>
        </w:rPr>
        <w:t>.</w:t>
      </w:r>
      <w:r w:rsidR="002B3A0D">
        <w:rPr>
          <w:szCs w:val="28"/>
        </w:rPr>
        <w:t>В</w:t>
      </w:r>
      <w:r w:rsidRPr="00AF2CED">
        <w:rPr>
          <w:szCs w:val="28"/>
        </w:rPr>
        <w:t>.</w:t>
      </w:r>
    </w:p>
    <w:p w:rsidR="00DD40AA" w:rsidRDefault="00DD40AA" w:rsidP="00DD40AA">
      <w:pPr>
        <w:ind w:left="7513"/>
        <w:rPr>
          <w:szCs w:val="28"/>
        </w:rPr>
      </w:pPr>
    </w:p>
    <w:p w:rsidR="00DD40AA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Выполнил:</w:t>
      </w:r>
    </w:p>
    <w:p w:rsidR="00DD40AA" w:rsidRDefault="00DD40AA" w:rsidP="00DD40AA">
      <w:pPr>
        <w:ind w:left="7513"/>
        <w:rPr>
          <w:szCs w:val="28"/>
        </w:rPr>
      </w:pPr>
      <w:r>
        <w:rPr>
          <w:szCs w:val="28"/>
        </w:rPr>
        <w:t>Студент</w:t>
      </w:r>
      <w:r w:rsidRPr="00AF2CED">
        <w:rPr>
          <w:szCs w:val="28"/>
        </w:rPr>
        <w:t xml:space="preserve">  </w:t>
      </w:r>
    </w:p>
    <w:p w:rsidR="00DD40AA" w:rsidRPr="002B3A0D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 xml:space="preserve">гр. </w:t>
      </w:r>
      <w:r w:rsidR="002B3A0D">
        <w:rPr>
          <w:szCs w:val="28"/>
        </w:rPr>
        <w:t>№05050</w:t>
      </w:r>
      <w:r w:rsidR="002B3A0D" w:rsidRPr="002B3A0D">
        <w:rPr>
          <w:szCs w:val="28"/>
        </w:rPr>
        <w:t>4</w:t>
      </w:r>
    </w:p>
    <w:p w:rsidR="00DD40AA" w:rsidRPr="00AB04CE" w:rsidRDefault="008F40D8" w:rsidP="00DD40AA">
      <w:pPr>
        <w:ind w:left="7513"/>
        <w:rPr>
          <w:szCs w:val="28"/>
        </w:rPr>
      </w:pPr>
      <w:r>
        <w:rPr>
          <w:szCs w:val="28"/>
        </w:rPr>
        <w:t>Муравицкий М</w:t>
      </w:r>
      <w:r w:rsidR="00DD40AA">
        <w:rPr>
          <w:szCs w:val="28"/>
        </w:rPr>
        <w:t>.</w:t>
      </w:r>
      <w:r>
        <w:rPr>
          <w:szCs w:val="28"/>
        </w:rPr>
        <w:t>А</w:t>
      </w:r>
      <w:bookmarkStart w:id="0" w:name="_GoBack"/>
      <w:bookmarkEnd w:id="0"/>
      <w:r w:rsidR="00DD40AA">
        <w:rPr>
          <w:szCs w:val="28"/>
        </w:rPr>
        <w:t>.</w:t>
      </w:r>
    </w:p>
    <w:p w:rsidR="00DD40AA" w:rsidRPr="00975E4C" w:rsidRDefault="00DD40AA" w:rsidP="00DD40AA">
      <w:pPr>
        <w:ind w:left="7513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306D9" w:rsidRDefault="009306D9" w:rsidP="00DF2B77">
      <w:pPr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  <w:r w:rsidRPr="00AF2CED">
        <w:rPr>
          <w:szCs w:val="28"/>
        </w:rPr>
        <w:t>Минск 20</w:t>
      </w:r>
      <w:r>
        <w:rPr>
          <w:szCs w:val="28"/>
        </w:rPr>
        <w:t>21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591" w:type="dxa"/>
        <w:tblLayout w:type="fixed"/>
        <w:tblLook w:val="0000" w:firstRow="0" w:lastRow="0" w:firstColumn="0" w:lastColumn="0" w:noHBand="0" w:noVBand="0"/>
      </w:tblPr>
      <w:tblGrid>
        <w:gridCol w:w="684"/>
        <w:gridCol w:w="685"/>
        <w:gridCol w:w="685"/>
        <w:gridCol w:w="684"/>
        <w:gridCol w:w="686"/>
        <w:gridCol w:w="686"/>
        <w:gridCol w:w="685"/>
        <w:gridCol w:w="686"/>
        <w:gridCol w:w="686"/>
        <w:gridCol w:w="685"/>
        <w:gridCol w:w="686"/>
        <w:gridCol w:w="2053"/>
      </w:tblGrid>
      <w:tr w:rsidR="009E19A4" w:rsidTr="009E19A4">
        <w:trPr>
          <w:trHeight w:val="520"/>
        </w:trPr>
        <w:tc>
          <w:tcPr>
            <w:tcW w:w="684" w:type="dxa"/>
          </w:tcPr>
          <w:p w:rsidR="009E19A4" w:rsidRPr="009F5720" w:rsidRDefault="009E19A4" w:rsidP="006F1EF0">
            <w:pPr>
              <w:tabs>
                <w:tab w:val="left" w:pos="7020"/>
              </w:tabs>
              <w:jc w:val="center"/>
            </w:pPr>
            <w:r>
              <w:t>№</w:t>
            </w:r>
            <w:r>
              <w:br/>
              <w:t>вар.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 w:rsidRPr="008918B2">
              <w:rPr>
                <w:vertAlign w:val="subscript"/>
              </w:rPr>
              <w:t>2</w:t>
            </w:r>
            <w:r>
              <w:t>,</w:t>
            </w:r>
            <w:r>
              <w:br/>
              <w:t>В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>
              <w:rPr>
                <w:vertAlign w:val="subscript"/>
              </w:rPr>
              <w:t>4</w:t>
            </w:r>
            <w:r>
              <w:t>,</w:t>
            </w:r>
            <w:r>
              <w:br/>
              <w:t>В</w:t>
            </w:r>
          </w:p>
        </w:tc>
        <w:tc>
          <w:tcPr>
            <w:tcW w:w="684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 w:rsidRPr="008918B2">
              <w:rPr>
                <w:vertAlign w:val="subscript"/>
              </w:rPr>
              <w:t>1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3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4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5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6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Баз.</w:t>
            </w:r>
            <w:r>
              <w:br/>
              <w:t>узел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На</w:t>
            </w:r>
            <w:r>
              <w:rPr>
                <w:lang w:val="en-US"/>
              </w:rPr>
              <w:t>-</w:t>
            </w:r>
            <w:r>
              <w:t>грузка</w:t>
            </w:r>
          </w:p>
        </w:tc>
        <w:tc>
          <w:tcPr>
            <w:tcW w:w="2053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  <w:rPr>
                <w:sz w:val="20"/>
                <w:szCs w:val="20"/>
              </w:rPr>
            </w:pPr>
            <w:r w:rsidRPr="008918B2">
              <w:rPr>
                <w:sz w:val="20"/>
                <w:szCs w:val="20"/>
              </w:rPr>
              <w:t>Контур потенциальной диаграммы</w:t>
            </w:r>
          </w:p>
        </w:tc>
      </w:tr>
      <w:tr w:rsidR="009E19A4" w:rsidTr="009E19A4">
        <w:trPr>
          <w:trHeight w:val="420"/>
        </w:trPr>
        <w:tc>
          <w:tcPr>
            <w:tcW w:w="684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rPr>
                <w:lang w:val="en-US"/>
              </w:rPr>
              <w:t>1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30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15</w:t>
            </w:r>
          </w:p>
        </w:tc>
        <w:tc>
          <w:tcPr>
            <w:tcW w:w="684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</w:pPr>
            <w:r w:rsidRPr="00DF2B77">
              <w:t>2,4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2,4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2,0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1,0</w:t>
            </w:r>
          </w:p>
        </w:tc>
        <w:tc>
          <w:tcPr>
            <w:tcW w:w="686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3,9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2,4</w:t>
            </w:r>
          </w:p>
        </w:tc>
        <w:tc>
          <w:tcPr>
            <w:tcW w:w="685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</w:pPr>
            <w:r w:rsidRPr="00DF2B77">
              <w:t>2</w:t>
            </w:r>
          </w:p>
        </w:tc>
        <w:tc>
          <w:tcPr>
            <w:tcW w:w="686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rPr>
                <w:lang w:val="en-US"/>
              </w:rPr>
              <w:t>R</w:t>
            </w:r>
            <w:r w:rsidRPr="00DF2B77">
              <w:rPr>
                <w:vertAlign w:val="subscript"/>
                <w:lang w:val="en-US"/>
              </w:rPr>
              <w:t>5</w:t>
            </w:r>
          </w:p>
        </w:tc>
        <w:tc>
          <w:tcPr>
            <w:tcW w:w="2053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rPr>
                <w:lang w:val="en-US"/>
              </w:rPr>
              <w:t>4</w:t>
            </w:r>
            <w:r w:rsidR="009E19A4" w:rsidRPr="00DF2B77">
              <w:rPr>
                <w:lang w:val="en-US"/>
              </w:rPr>
              <w:t>-</w:t>
            </w:r>
            <w:r w:rsidRPr="00DF2B77">
              <w:rPr>
                <w:lang w:val="en-US"/>
              </w:rPr>
              <w:t>5</w:t>
            </w:r>
            <w:r w:rsidR="009E19A4" w:rsidRPr="00DF2B77">
              <w:rPr>
                <w:lang w:val="en-US"/>
              </w:rPr>
              <w:t>-</w:t>
            </w:r>
            <w:r w:rsidRPr="00DF2B77">
              <w:t>1-2-3-6-4</w:t>
            </w:r>
          </w:p>
        </w:tc>
      </w:tr>
    </w:tbl>
    <w:p w:rsidR="009E19A4" w:rsidRDefault="009E19A4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Pr="00363BF1" w:rsidRDefault="009E19A4" w:rsidP="00257F2B">
      <w:pPr>
        <w:ind w:firstLine="709"/>
        <w:jc w:val="center"/>
        <w:rPr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2B0F275" wp14:editId="028630CF">
            <wp:extent cx="3897085" cy="3418803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3669" cy="34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634A">
        <w:rPr>
          <w:sz w:val="24"/>
          <w:szCs w:val="24"/>
        </w:rPr>
        <w:tab/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2332BD" w:rsidRDefault="00DB09DE" w:rsidP="00E21F1B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3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E96BBE" w:rsidRPr="00E21F1B" w:rsidRDefault="00E21F1B" w:rsidP="00E21F1B">
      <w:pPr>
        <w:pStyle w:val="a8"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BF5C93B" wp14:editId="308C2E72">
            <wp:extent cx="3778046" cy="34747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7037" cy="348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05B83">
        <w:br/>
      </w:r>
      <w:r w:rsidR="00B05B83">
        <w:rPr>
          <w:sz w:val="22"/>
        </w:rPr>
        <w:t xml:space="preserve">Рисунок </w:t>
      </w:r>
      <w:r w:rsidR="00B05B83" w:rsidRPr="009B30E3">
        <w:rPr>
          <w:sz w:val="22"/>
        </w:rPr>
        <w:t>2 –</w:t>
      </w:r>
      <w:r w:rsidR="00B05B83"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 w:rsidR="00B05B83"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363BF1">
      <w:pPr>
        <w:pStyle w:val="MTDisplayEquation"/>
        <w:tabs>
          <w:tab w:val="clear" w:pos="5720"/>
          <w:tab w:val="center" w:pos="4678"/>
        </w:tabs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1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 xml:space="preserve"> 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3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4</m:t>
                    </m:r>
                  </m:sub>
                </m:sSub>
              </m:e>
            </m:eqArr>
          </m:e>
        </m:d>
      </m:oMath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11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072DD9">
        <w:rPr>
          <w:szCs w:val="28"/>
          <w:vertAlign w:val="subscript"/>
        </w:rPr>
        <w:t>33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</w:t>
      </w:r>
      <w:r w:rsidR="00072DD9">
        <w:rPr>
          <w:szCs w:val="28"/>
        </w:rPr>
        <w:t>3</w:t>
      </w:r>
      <w:r w:rsidR="00857B85" w:rsidRPr="003B3975">
        <w:rPr>
          <w:szCs w:val="28"/>
        </w:rPr>
        <w:t>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</w:t>
      </w:r>
      <w:r w:rsidR="006F1EF0">
        <w:rPr>
          <w:szCs w:val="28"/>
          <w:vertAlign w:val="subscript"/>
        </w:rPr>
        <w:t>3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1 и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, 1 и 4,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 и 4;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1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3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BB24D7" w:rsidRPr="003B3975">
        <w:rPr>
          <w:szCs w:val="28"/>
        </w:rPr>
        <w:t xml:space="preserve">1, </w:t>
      </w:r>
      <w:r w:rsidR="006F1EF0">
        <w:rPr>
          <w:szCs w:val="28"/>
        </w:rPr>
        <w:t>3</w:t>
      </w:r>
      <w:r w:rsidR="00BB24D7" w:rsidRPr="003B3975">
        <w:rPr>
          <w:szCs w:val="28"/>
        </w:rPr>
        <w:t>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Pr="00294060" w:rsidRDefault="000568F3" w:rsidP="006F1EF0">
      <w:pPr>
        <w:pStyle w:val="MTDisplayEquation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m:rPr>
              <m:nor/>
            </m:rPr>
            <w:rPr>
              <w:rFonts w:ascii="Cambria Math"/>
            </w:rPr>
            <m:t xml:space="preserve"> =1,333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3900</m:t>
              </m:r>
            </m:den>
          </m:f>
          <m:r>
            <w:rPr>
              <w:rFonts w:ascii="Cambria Math"/>
            </w:rPr>
            <m:t>=1,75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1,83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w:rPr>
              <w:rFonts w:ascii="Cambria Math"/>
            </w:rPr>
            <m:t>=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1</m:t>
              </m:r>
            </m:sub>
          </m:sSub>
          <m:r>
            <w:rPr>
              <w:rFonts w:ascii="Cambria Math"/>
            </w:rPr>
            <m:t>=</m:t>
          </m:r>
          <w:bookmarkStart w:id="1" w:name="_Hlk84452364"/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w:bookmarkEnd w:id="1"/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4,1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:rsidR="00C86039" w:rsidRPr="00294060" w:rsidRDefault="000568F3" w:rsidP="00294060">
      <w:pPr>
        <w:pStyle w:val="MTDisplayEquation"/>
        <w:tabs>
          <w:tab w:val="clear" w:pos="5720"/>
          <w:tab w:val="center" w:pos="2552"/>
        </w:tabs>
        <w:ind w:left="-1701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0,01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0,015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28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.</m:t>
          </m:r>
        </m:oMath>
      </m:oMathPara>
    </w:p>
    <w:p w:rsidR="00F40A21" w:rsidRPr="00F40A21" w:rsidRDefault="00F40A21" w:rsidP="00F40A21"/>
    <w:p w:rsidR="006E33E8" w:rsidRPr="008B3D5A" w:rsidRDefault="00807D89" w:rsidP="008B3D5A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8B3D5A" w:rsidRPr="008B3D5A" w:rsidRDefault="008B3D5A" w:rsidP="008B3D5A"/>
    <w:p w:rsidR="00EA0820" w:rsidRDefault="000568F3" w:rsidP="009853A2">
      <w:pPr>
        <w:pStyle w:val="a8"/>
        <w:ind w:left="851"/>
        <w:jc w:val="center"/>
        <w:rPr>
          <w:rFonts w:cstheme="minorHAnsi"/>
          <w:lang w:val="en-US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1</m:t>
              </m:r>
            </m:sub>
          </m:sSub>
          <m:r>
            <w:rPr>
              <w:rFonts w:ascii="Cambria Math" w:cstheme="minorHAnsi"/>
              <w:lang w:val="en-US"/>
            </w:rPr>
            <m:t>=7,794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3</m:t>
              </m:r>
            </m:sub>
          </m:sSub>
          <m:r>
            <w:rPr>
              <w:rFonts w:ascii="Cambria Math" w:cstheme="minorHAnsi"/>
              <w:lang w:val="en-US"/>
            </w:rPr>
            <m:t>=4,682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4</m:t>
              </m:r>
            </m:sub>
          </m:sSub>
          <m:r>
            <w:rPr>
              <w:rFonts w:ascii="Cambria Math" w:cstheme="minorHAnsi"/>
              <w:lang w:val="en-US"/>
            </w:rPr>
            <m:t>=</m:t>
          </m:r>
          <m:r>
            <w:rPr>
              <w:rFonts w:ascii="Cambria Math" w:cstheme="minorHAnsi"/>
              <w:lang w:val="en-US"/>
            </w:rPr>
            <m:t>-</m:t>
          </m:r>
          <m:r>
            <w:rPr>
              <w:rFonts w:ascii="Cambria Math" w:cstheme="minorHAnsi"/>
              <w:lang w:val="en-US"/>
            </w:rPr>
            <m:t>10,675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.</m:t>
          </m:r>
        </m:oMath>
      </m:oMathPara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16E72" w:rsidRDefault="000568F3" w:rsidP="008B3D5A">
      <w:pPr>
        <w:pStyle w:val="a8"/>
        <w:ind w:left="0" w:firstLine="709"/>
        <w:rPr>
          <w:rFonts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7,794</m:t>
              </m:r>
            </m:num>
            <m:den>
              <m:r>
                <w:rPr>
                  <w:rFonts w:ascii="Cambria Math" w:cstheme="minorHAnsi"/>
                </w:rPr>
                <m:t>2400</m:t>
              </m:r>
            </m:den>
          </m:f>
          <m:r>
            <w:rPr>
              <w:rFonts w:ascii="Cambria Math" w:cstheme="minorHAnsi"/>
            </w:rPr>
            <m:t>=3,248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2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7,794+10,675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0</m:t>
              </m:r>
            </m:num>
            <m:den>
              <m:r>
                <w:rPr>
                  <w:rFonts w:ascii="Cambria Math" w:cstheme="minorHAnsi"/>
                </w:rPr>
                <m:t>24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4,80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3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4,681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7,794</m:t>
              </m:r>
            </m:num>
            <m:den>
              <m:r>
                <w:rPr>
                  <w:rFonts w:ascii="Cambria Math" w:cstheme="minorHAnsi"/>
                </w:rPr>
                <m:t>20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1,55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10,675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4,681+15</m:t>
              </m:r>
            </m:num>
            <m:den>
              <m:r>
                <w:rPr>
                  <w:rFonts w:ascii="Cambria Math" w:cstheme="minorHAnsi"/>
                </w:rPr>
                <m:t>10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0,35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5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5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4,681</m:t>
              </m:r>
            </m:num>
            <m:den>
              <m:r>
                <w:rPr>
                  <w:rFonts w:ascii="Cambria Math" w:cstheme="minorHAnsi"/>
                </w:rPr>
                <m:t>3900</m:t>
              </m:r>
            </m:den>
          </m:f>
          <m:r>
            <w:rPr>
              <w:rFonts w:ascii="Cambria Math" w:cstheme="minorHAnsi"/>
            </w:rPr>
            <m:t>=1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6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,675</m:t>
              </m:r>
            </m:num>
            <m:den>
              <m:r>
                <w:rPr>
                  <w:rFonts w:ascii="Cambria Math" w:cstheme="minorHAnsi"/>
                </w:rPr>
                <m:t>2000</m:t>
              </m:r>
            </m:den>
          </m:f>
          <m:r>
            <w:rPr>
              <w:rFonts w:ascii="Cambria Math" w:cstheme="minorHAnsi"/>
            </w:rPr>
            <m:t>=4,448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4pt;height:84pt" o:ole="">
            <v:imagedata r:id="rId10" o:title=""/>
          </v:shape>
          <o:OLEObject Type="Embed" ProgID="Visio.Drawing.15" ShapeID="_x0000_i1025" DrawAspect="Content" ObjectID="_1696282104" r:id="rId11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r w:rsidR="006B0BC5" w:rsidRPr="006B0BC5">
        <w:rPr>
          <w:rFonts w:cstheme="minorHAnsi"/>
          <w:vertAlign w:val="subscript"/>
        </w:rPr>
        <w:t>х.х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EF15EB" w:rsidRPr="00EF15EB">
        <w:rPr>
          <w:rFonts w:cstheme="minorHAnsi"/>
          <w:vertAlign w:val="subscript"/>
        </w:rPr>
        <w:t>5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457A62" w:rsidRDefault="00E21F1B" w:rsidP="00E21F1B">
      <w:pPr>
        <w:pStyle w:val="a8"/>
        <w:ind w:left="709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D912302" wp14:editId="2035B650">
            <wp:extent cx="3313457" cy="3123590"/>
            <wp:effectExtent l="0" t="0" r="127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0325" cy="313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977742" w:rsidRDefault="00977742" w:rsidP="00D02884">
      <w:pPr>
        <w:pStyle w:val="a8"/>
        <w:ind w:left="0" w:firstLine="709"/>
      </w:pPr>
      <w:r>
        <w:t>Для расчет</w:t>
      </w:r>
      <w:r w:rsidR="00457A62">
        <w:t xml:space="preserve">а напряжения между точками 2 и </w:t>
      </w:r>
      <w:r w:rsidR="00E21F1B">
        <w:t>3</w:t>
      </w:r>
      <w:r>
        <w:t xml:space="preserve"> используем метод двух узлов. </w:t>
      </w:r>
      <w:r w:rsidR="00457A62">
        <w:t xml:space="preserve">Принимаем потенциал в узле </w:t>
      </w:r>
      <w:r w:rsidR="00E21F1B">
        <w:t>2</w:t>
      </w:r>
      <w:r w:rsidR="00482886">
        <w:t xml:space="preserve"> равным нулю (</w:t>
      </w:r>
      <w:r w:rsidR="00482886">
        <w:rPr>
          <w:rFonts w:cstheme="minorHAnsi"/>
        </w:rPr>
        <w:t>φ</w:t>
      </w:r>
      <w:r w:rsidR="00E21F1B">
        <w:rPr>
          <w:vertAlign w:val="subscript"/>
        </w:rPr>
        <w:t>2</w:t>
      </w:r>
      <w:r w:rsidR="00482886">
        <w:t xml:space="preserve"> = 0). </w:t>
      </w:r>
      <w:r w:rsidR="008822D1">
        <w:t>Составляем уравнение</w:t>
      </w:r>
      <w:r w:rsidR="006D3B7E" w:rsidRPr="006D3B7E">
        <w:t xml:space="preserve"> (2.</w:t>
      </w:r>
      <w:r w:rsidR="006D3B7E" w:rsidRPr="00B45336">
        <w:t>2</w:t>
      </w:r>
      <w:r w:rsidR="006D3B7E" w:rsidRPr="006D3B7E">
        <w:t>)</w:t>
      </w:r>
      <w:r w:rsidR="008822D1">
        <w:t xml:space="preserve"> для </w:t>
      </w:r>
      <w:r w:rsidR="00D24EA9">
        <w:t>нахождения напряжения на узлах 1 и 4</w:t>
      </w:r>
      <w:r w:rsidR="008822D1">
        <w:t>:</w:t>
      </w:r>
    </w:p>
    <w:p w:rsidR="000B3F1F" w:rsidRPr="00B45336" w:rsidRDefault="00995CB9" w:rsidP="00D86F3B">
      <w:pPr>
        <w:pStyle w:val="MTDisplayEquation"/>
        <w:tabs>
          <w:tab w:val="clear" w:pos="5720"/>
          <w:tab w:val="center" w:pos="4678"/>
        </w:tabs>
        <w:ind w:left="142"/>
      </w:pPr>
      <w:r w:rsidRPr="00B45336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14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</m:den>
        </m:f>
        <m:r>
          <w:rPr>
            <w:rFonts w:ascii="Cambria Math" w:hAnsi="Cambria Math"/>
          </w:rPr>
          <m:t>=18,261 В</m:t>
        </m:r>
      </m:oMath>
      <w:r w:rsidR="00D24EA9">
        <w:rPr>
          <w:rFonts w:eastAsiaTheme="minorEastAsia"/>
        </w:rPr>
        <w:t xml:space="preserve"> </w:t>
      </w:r>
      <w:r w:rsidRPr="00B45336">
        <w:t xml:space="preserve"> </w:t>
      </w:r>
      <w:r w:rsidRPr="00B45336">
        <w:tab/>
      </w:r>
      <w:r w:rsidR="00BC161B" w:rsidRPr="00B45336">
        <w:t>(2.2)</w:t>
      </w:r>
    </w:p>
    <w:p w:rsidR="00D24EA9" w:rsidRDefault="00D24EA9" w:rsidP="008822D1">
      <w:pPr>
        <w:pStyle w:val="a8"/>
        <w:ind w:left="0" w:firstLine="709"/>
      </w:pPr>
    </w:p>
    <w:p w:rsidR="00CE2365" w:rsidRDefault="00D24EA9" w:rsidP="008822D1">
      <w:pPr>
        <w:pStyle w:val="a8"/>
        <w:ind w:left="0" w:firstLine="709"/>
      </w:pPr>
      <w:r>
        <w:t>Далее определим токи в ветви</w:t>
      </w:r>
      <w:r w:rsidRPr="00D24EA9">
        <w:t>:</w:t>
      </w:r>
    </w:p>
    <w:p w:rsidR="00D24EA9" w:rsidRPr="00D24EA9" w:rsidRDefault="00D24EA9" w:rsidP="008822D1">
      <w:pPr>
        <w:pStyle w:val="a8"/>
        <w:ind w:left="0" w:firstLine="709"/>
      </w:pPr>
    </w:p>
    <w:p w:rsidR="00D24EA9" w:rsidRPr="006D5360" w:rsidRDefault="000568F3" w:rsidP="00D86F3B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3,804 мА</m:t>
          </m:r>
        </m:oMath>
      </m:oMathPara>
    </w:p>
    <w:p w:rsidR="006D5360" w:rsidRPr="006D5360" w:rsidRDefault="000568F3" w:rsidP="006D5360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color w:val="FF0000"/>
                </w:rPr>
              </m:ctrlPr>
            </m:sSubPr>
            <m:e>
              <m:r>
                <w:rPr>
                  <w:rFonts w:ascii="Cambria Math" w:cstheme="minorHAnsi"/>
                  <w:color w:val="FF0000"/>
                </w:rPr>
                <m:t>I</m:t>
              </m:r>
            </m:e>
            <m:sub>
              <m:r>
                <w:rPr>
                  <w:rFonts w:ascii="Cambria Math" w:cstheme="minorHAnsi"/>
                  <w:color w:val="FF0000"/>
                </w:rPr>
                <m:t>3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2,446 мА</m:t>
          </m:r>
        </m:oMath>
      </m:oMathPara>
    </w:p>
    <w:p w:rsidR="00CE2365" w:rsidRPr="00D24EA9" w:rsidRDefault="000568F3" w:rsidP="00D24EA9">
      <w:pPr>
        <w:pStyle w:val="a8"/>
        <w:ind w:left="0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-1,087 мА</m:t>
          </m:r>
        </m:oMath>
      </m:oMathPara>
    </w:p>
    <w:p w:rsidR="00D24EA9" w:rsidRDefault="00D24EA9" w:rsidP="00D24EA9">
      <w:pPr>
        <w:pStyle w:val="a8"/>
        <w:ind w:left="0" w:firstLine="709"/>
        <w:rPr>
          <w:rFonts w:eastAsiaTheme="minorEastAsia"/>
        </w:rPr>
      </w:pPr>
      <w:r>
        <w:rPr>
          <w:rFonts w:eastAsiaTheme="minorEastAsia"/>
        </w:rPr>
        <w:t>С помощью найденных токов найдем напряжения на узлах:</w:t>
      </w:r>
    </w:p>
    <w:p w:rsidR="00D24EA9" w:rsidRPr="00D24EA9" w:rsidRDefault="00D24EA9" w:rsidP="00D24EA9">
      <w:pPr>
        <w:pStyle w:val="a8"/>
        <w:ind w:left="0" w:firstLine="709"/>
        <w:rPr>
          <w:rFonts w:eastAsiaTheme="minorEastAsia"/>
        </w:rPr>
      </w:pPr>
    </w:p>
    <w:p w:rsidR="00D86F3B" w:rsidRDefault="000568F3" w:rsidP="00D86F3B">
      <w:pPr>
        <w:pStyle w:val="a8"/>
        <w:ind w:left="2835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43</m:t>
            </m:r>
          </m:sub>
        </m:sSub>
        <m:r>
          <w:rPr>
            <w:rFonts w:ascii="Cambria Math" w:hAnsi="Cambria Math"/>
          </w:rPr>
          <m:t>= 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D24EA9" w:rsidRPr="00D86F3B">
        <w:rPr>
          <w:rFonts w:eastAsiaTheme="minorEastAsia"/>
          <w:i/>
        </w:rPr>
        <w:t>=</w:t>
      </w:r>
      <w:r w:rsidR="00125011">
        <w:rPr>
          <w:rFonts w:eastAsiaTheme="minorEastAsia"/>
          <w:i/>
        </w:rPr>
        <w:t xml:space="preserve"> </w:t>
      </w:r>
      <w:r w:rsidR="00125011" w:rsidRPr="00624E53">
        <w:rPr>
          <w:rFonts w:eastAsiaTheme="minorEastAsia"/>
        </w:rPr>
        <w:t>-</w:t>
      </w:r>
      <w:r w:rsidR="00624E53" w:rsidRPr="00624E53">
        <w:rPr>
          <w:rFonts w:eastAsiaTheme="minorEastAsia"/>
        </w:rPr>
        <w:t>16,087</w:t>
      </w:r>
      <w:r w:rsidR="00624E53">
        <w:rPr>
          <w:rFonts w:eastAsiaTheme="minorEastAsia"/>
          <w:i/>
          <w:lang w:val="en-US"/>
        </w:rPr>
        <w:t xml:space="preserve"> </w:t>
      </w:r>
      <w:r w:rsidR="00D86F3B" w:rsidRPr="00624E53">
        <w:rPr>
          <w:rFonts w:eastAsiaTheme="minorEastAsia"/>
        </w:rPr>
        <w:t>В</w:t>
      </w:r>
    </w:p>
    <w:p w:rsidR="00D86F3B" w:rsidRPr="00D86F3B" w:rsidRDefault="00D86F3B" w:rsidP="00D86F3B">
      <w:pPr>
        <w:pStyle w:val="a8"/>
        <w:ind w:left="2835"/>
        <w:rPr>
          <w:rFonts w:eastAsiaTheme="minorEastAsia"/>
          <w:i/>
        </w:rPr>
      </w:pPr>
    </w:p>
    <w:p w:rsidR="00C309F6" w:rsidRPr="00D86F3B" w:rsidRDefault="000568F3" w:rsidP="00D86F3B">
      <w:pPr>
        <w:pStyle w:val="a8"/>
        <w:ind w:left="-1134" w:firstLine="141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eastAsiaTheme="minorEastAsia" w:hAnsi="Cambria Math"/>
            </w:rPr>
            <m:t>=9,13 В</m:t>
          </m:r>
        </m:oMath>
      </m:oMathPara>
    </w:p>
    <w:p w:rsidR="00276CE8" w:rsidRDefault="00276CE8" w:rsidP="005E3F81">
      <w:pPr>
        <w:pStyle w:val="a8"/>
        <w:ind w:left="0" w:firstLine="709"/>
      </w:pPr>
    </w:p>
    <w:p w:rsidR="005E3F81" w:rsidRDefault="005E3F81" w:rsidP="005E3F81">
      <w:pPr>
        <w:pStyle w:val="a8"/>
        <w:ind w:left="0" w:firstLine="709"/>
      </w:pPr>
      <w:r>
        <w:t>Таким образом, падение напряжения между точками 2 и 3 численно равно сумме падений напряжений между точками 1 и 2, 1 и 3</w:t>
      </w:r>
    </w:p>
    <w:p w:rsidR="00276CE8" w:rsidRDefault="00276CE8" w:rsidP="005E3F81">
      <w:pPr>
        <w:pStyle w:val="a8"/>
        <w:ind w:left="0" w:firstLine="709"/>
      </w:pPr>
    </w:p>
    <w:p w:rsidR="005E3F81" w:rsidRDefault="000568F3" w:rsidP="00D86F3B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</w:rPr>
            <m:t>-16,087</m:t>
          </m:r>
          <m:r>
            <w:rPr>
              <w:rFonts w:ascii="Cambria Math" w:eastAsiaTheme="minorEastAsia" w:hAnsi="Cambria Math"/>
              <w:lang w:val="en-US"/>
            </w:rPr>
            <m:t xml:space="preserve"> </m:t>
          </m:r>
          <m:r>
            <w:rPr>
              <w:rFonts w:ascii="Cambria Math"/>
            </w:rPr>
            <m:t>+</m:t>
          </m:r>
          <m:r>
            <w:rPr>
              <w:rFonts w:ascii="Cambria Math" w:eastAsiaTheme="minorEastAsia" w:hAnsi="Cambria Math"/>
            </w:rPr>
            <m:t>9,13</m:t>
          </m:r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6,957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В</m:t>
          </m:r>
        </m:oMath>
      </m:oMathPara>
    </w:p>
    <w:p w:rsidR="000B3EB5" w:rsidRDefault="000B3EB5" w:rsidP="006A21FA">
      <w:pPr>
        <w:pStyle w:val="a8"/>
        <w:ind w:left="0" w:firstLine="709"/>
        <w:jc w:val="center"/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lastRenderedPageBreak/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485872" w:rsidRDefault="001433DC" w:rsidP="00E0028A">
      <w:pPr>
        <w:pStyle w:val="a8"/>
        <w:ind w:left="709"/>
        <w:jc w:val="center"/>
      </w:pPr>
      <w:r>
        <w:rPr>
          <w:noProof/>
          <w:lang w:eastAsia="ru-RU"/>
        </w:rPr>
        <w:drawing>
          <wp:inline distT="0" distB="0" distL="0" distR="0" wp14:anchorId="621931EF" wp14:editId="7CAC9038">
            <wp:extent cx="3665220" cy="261008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1741" cy="2614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BC" w:rsidRDefault="00485872" w:rsidP="00182B67">
      <w:pPr>
        <w:pStyle w:val="a8"/>
        <w:ind w:left="709"/>
        <w:jc w:val="center"/>
        <w:rPr>
          <w:sz w:val="24"/>
        </w:rPr>
      </w:pPr>
      <w:r>
        <w:rPr>
          <w:sz w:val="24"/>
        </w:rPr>
        <w:t xml:space="preserve">Рисунок </w:t>
      </w:r>
      <w:r w:rsidRPr="0002541C">
        <w:rPr>
          <w:sz w:val="24"/>
        </w:rPr>
        <w:t>5</w:t>
      </w:r>
      <w:r w:rsidR="00F11FBC">
        <w:rPr>
          <w:sz w:val="24"/>
        </w:rPr>
        <w:t xml:space="preserve"> – Схема для расчета сопротивления генератора</w:t>
      </w:r>
    </w:p>
    <w:p w:rsidR="000E180F" w:rsidRDefault="000E180F" w:rsidP="00182B67">
      <w:pPr>
        <w:pStyle w:val="a8"/>
        <w:ind w:left="709"/>
        <w:jc w:val="center"/>
        <w:rPr>
          <w:sz w:val="24"/>
        </w:rPr>
      </w:pPr>
    </w:p>
    <w:p w:rsidR="00E0028A" w:rsidRPr="001433DC" w:rsidRDefault="00FB2BCA" w:rsidP="001433DC">
      <w:pPr>
        <w:pStyle w:val="a8"/>
        <w:ind w:left="0" w:firstLine="709"/>
        <w:rPr>
          <w:lang w:val="en-US"/>
        </w:rPr>
      </w:pPr>
      <w:r>
        <w:t>Для упрощения схемы будем использовать преобразование «треугольник – звезда».</w:t>
      </w:r>
      <w:r w:rsidR="000E180F">
        <w:t xml:space="preserve"> Преобразуемый треугольник содержит резисторы </w:t>
      </w:r>
      <w:r w:rsidR="000E180F" w:rsidRPr="000E180F">
        <w:rPr>
          <w:i/>
          <w:lang w:val="en-US"/>
        </w:rPr>
        <w:t>R</w:t>
      </w:r>
      <w:r w:rsidR="000E180F" w:rsidRPr="000E180F">
        <w:rPr>
          <w:vertAlign w:val="subscript"/>
          <w:lang w:val="en-US"/>
        </w:rPr>
        <w:t>1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6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2</w:t>
      </w:r>
      <w:r w:rsidR="000E180F">
        <w:rPr>
          <w:lang w:val="en-US"/>
        </w:rPr>
        <w:t>.</w:t>
      </w:r>
    </w:p>
    <w:p w:rsidR="004E2B5A" w:rsidRDefault="001433DC" w:rsidP="00E0028A">
      <w:pPr>
        <w:pStyle w:val="a8"/>
        <w:ind w:left="0" w:firstLine="709"/>
        <w:jc w:val="center"/>
      </w:pPr>
      <w:r>
        <w:rPr>
          <w:noProof/>
          <w:lang w:eastAsia="ru-RU"/>
        </w:rPr>
        <w:drawing>
          <wp:inline distT="0" distB="0" distL="0" distR="0" wp14:anchorId="033643F4" wp14:editId="679007A2">
            <wp:extent cx="3665220" cy="236534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5958" cy="23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28A" w:rsidRDefault="00D6317C" w:rsidP="001433DC">
      <w:pPr>
        <w:pStyle w:val="a8"/>
        <w:ind w:left="0" w:firstLine="709"/>
        <w:jc w:val="center"/>
        <w:rPr>
          <w:sz w:val="24"/>
        </w:rPr>
      </w:pPr>
      <w:r>
        <w:rPr>
          <w:sz w:val="24"/>
        </w:rPr>
        <w:t>Рису</w:t>
      </w:r>
      <w:r w:rsidR="00163FE5" w:rsidRPr="00CF006C">
        <w:rPr>
          <w:sz w:val="24"/>
        </w:rPr>
        <w:t>нок 5 – Преобразованная схема</w:t>
      </w:r>
    </w:p>
    <w:p w:rsidR="001433DC" w:rsidRPr="001433DC" w:rsidRDefault="001433DC" w:rsidP="001433DC">
      <w:pPr>
        <w:pStyle w:val="a8"/>
        <w:ind w:left="0" w:firstLine="709"/>
        <w:jc w:val="center"/>
        <w:rPr>
          <w:sz w:val="24"/>
        </w:rPr>
      </w:pPr>
    </w:p>
    <w:p w:rsidR="00CF006C" w:rsidRDefault="00CF006C" w:rsidP="00CF006C">
      <w:pPr>
        <w:pStyle w:val="a8"/>
        <w:ind w:left="0" w:firstLine="709"/>
      </w:pPr>
      <w:r>
        <w:t xml:space="preserve">Определим сопротивления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1</w:t>
      </w:r>
      <w:r w:rsidRPr="00CF006C">
        <w:t xml:space="preserve">,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2</w:t>
      </w:r>
      <w:r w:rsidRPr="00CF006C">
        <w:t xml:space="preserve">, </w:t>
      </w:r>
      <w:r w:rsidRPr="00CF006C">
        <w:rPr>
          <w:i/>
          <w:lang w:val="en-US"/>
        </w:rPr>
        <w:t>r</w:t>
      </w:r>
      <w:r w:rsidR="004E2B5A" w:rsidRPr="004E2B5A">
        <w:rPr>
          <w:vertAlign w:val="subscript"/>
        </w:rPr>
        <w:t>3</w:t>
      </w:r>
      <w:r>
        <w:t xml:space="preserve"> по формулам</w:t>
      </w:r>
    </w:p>
    <w:p w:rsidR="00256F08" w:rsidRDefault="00256F08" w:rsidP="00CF006C">
      <w:pPr>
        <w:pStyle w:val="a8"/>
        <w:ind w:left="0" w:firstLine="709"/>
      </w:pPr>
    </w:p>
    <w:p w:rsidR="007A0E00" w:rsidRPr="007A0E00" w:rsidRDefault="000568F3" w:rsidP="00E0028A">
      <w:pPr>
        <w:pStyle w:val="a8"/>
        <w:ind w:left="0" w:firstLine="709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2400+2400</m:t>
              </m:r>
            </m:den>
          </m:f>
          <m:r>
            <w:rPr>
              <w:rFonts w:ascii="Cambria Math"/>
            </w:rPr>
            <m:t xml:space="preserve">=800 </m:t>
          </m:r>
          <m:r>
            <m:rPr>
              <m:nor/>
            </m:rPr>
            <w:rPr>
              <w:rFonts w:ascii="Cambria Math"/>
            </w:rPr>
            <m:t>Ом</m:t>
          </m:r>
        </m:oMath>
      </m:oMathPara>
    </w:p>
    <w:p w:rsidR="00CF006C" w:rsidRPr="00E0028A" w:rsidRDefault="000568F3" w:rsidP="00E0028A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2400+2400</m:t>
              </m:r>
            </m:den>
          </m:f>
          <m:r>
            <w:rPr>
              <w:rFonts w:ascii="Cambria Math"/>
            </w:rPr>
            <m:t xml:space="preserve">=800 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2400+2400</m:t>
              </m:r>
            </m:den>
          </m:f>
          <m:r>
            <w:rPr>
              <w:rFonts w:ascii="Cambria Math"/>
            </w:rPr>
            <m:t xml:space="preserve">=800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</w:p>
    <w:p w:rsidR="00256F08" w:rsidRDefault="00256F08" w:rsidP="00CF006C">
      <w:pPr>
        <w:pStyle w:val="a8"/>
        <w:ind w:left="0" w:firstLine="709"/>
      </w:pPr>
    </w:p>
    <w:p w:rsidR="00256F08" w:rsidRDefault="00256F08" w:rsidP="001433DC"/>
    <w:p w:rsidR="00256F08" w:rsidRDefault="00256F08" w:rsidP="00CF006C">
      <w:pPr>
        <w:pStyle w:val="a8"/>
        <w:ind w:left="0" w:firstLine="709"/>
      </w:pPr>
    </w:p>
    <w:p w:rsidR="00CF006C" w:rsidRDefault="00BF36DE" w:rsidP="00CF006C">
      <w:pPr>
        <w:pStyle w:val="a8"/>
        <w:ind w:left="0" w:firstLine="709"/>
      </w:pPr>
      <w:r>
        <w:t xml:space="preserve">Внутреннее сопротивление генератора </w:t>
      </w:r>
      <w:r w:rsidRPr="00BF36DE">
        <w:rPr>
          <w:i/>
          <w:lang w:val="en-US"/>
        </w:rPr>
        <w:t>R</w:t>
      </w:r>
      <w:r w:rsidR="00445F3F">
        <w:rPr>
          <w:vertAlign w:val="subscript"/>
        </w:rPr>
        <w:t>вн</w:t>
      </w:r>
      <w:r w:rsidRPr="00BF36DE">
        <w:t xml:space="preserve">, </w:t>
      </w:r>
      <w:r>
        <w:t>Ом, равно</w:t>
      </w:r>
    </w:p>
    <w:p w:rsidR="007E6969" w:rsidRPr="0072495E" w:rsidRDefault="007E6969" w:rsidP="00CF006C">
      <w:pPr>
        <w:pStyle w:val="a8"/>
        <w:ind w:left="0" w:firstLine="709"/>
        <w:rPr>
          <w:szCs w:val="28"/>
        </w:rPr>
      </w:pPr>
    </w:p>
    <w:p w:rsidR="00BF36DE" w:rsidRPr="0072495E" w:rsidRDefault="000568F3" w:rsidP="0072495E">
      <w:pPr>
        <w:pStyle w:val="a8"/>
        <w:ind w:left="851" w:hanging="425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m:rPr>
                <m:nor/>
              </m:rPr>
              <w:rPr>
                <w:rFonts w:ascii="Cambria Math"/>
                <w:szCs w:val="28"/>
              </w:rPr>
              <m:t>вн</m:t>
            </m:r>
            <m:ctrlPr>
              <w:rPr>
                <w:rFonts w:ascii="Cambria Math" w:hAnsi="Cambria Math"/>
                <w:szCs w:val="28"/>
              </w:rPr>
            </m:ctrlP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</m:den>
        </m:f>
        <m:r>
          <w:rPr>
            <w:rFonts w:ascii="Cambria Math"/>
            <w:szCs w:val="28"/>
          </w:rPr>
          <m:t>=</m:t>
        </m:r>
        <m:r>
          <w:rPr>
            <w:rFonts w:ascii="Cambria Math"/>
          </w:rPr>
          <m:t xml:space="preserve">800 </m:t>
        </m:r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1000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2000)</m:t>
            </m:r>
          </m:num>
          <m:den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1000+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2000</m:t>
            </m:r>
          </m:den>
        </m:f>
        <m:r>
          <w:rPr>
            <w:rFonts w:ascii="Cambria Math"/>
            <w:szCs w:val="28"/>
          </w:rPr>
          <m:t>=1896</m:t>
        </m:r>
        <m:r>
          <w:rPr>
            <w:rFonts w:ascii="Cambria Math" w:hAnsi="Cambria Math" w:cs="Cambria Math"/>
            <w:szCs w:val="28"/>
          </w:rPr>
          <m:t xml:space="preserve"> </m:t>
        </m:r>
        <m:r>
          <m:rPr>
            <m:nor/>
          </m:rPr>
          <w:rPr>
            <w:rFonts w:ascii="Cambria Math"/>
            <w:szCs w:val="28"/>
          </w:rPr>
          <m:t>Ом</m:t>
        </m:r>
      </m:oMath>
      <w:r w:rsidR="00BF36DE" w:rsidRPr="0072495E">
        <w:rPr>
          <w:szCs w:val="28"/>
        </w:rPr>
        <w:t xml:space="preserve"> </w:t>
      </w:r>
    </w:p>
    <w:p w:rsidR="00D02884" w:rsidRDefault="00D02884" w:rsidP="000B3F1F">
      <w:pPr>
        <w:pStyle w:val="a8"/>
        <w:ind w:left="709"/>
      </w:pPr>
    </w:p>
    <w:p w:rsidR="001E7793" w:rsidRDefault="000F7558" w:rsidP="001E7793">
      <w:pPr>
        <w:pStyle w:val="a8"/>
        <w:numPr>
          <w:ilvl w:val="2"/>
          <w:numId w:val="10"/>
        </w:numPr>
        <w:ind w:left="0" w:firstLine="709"/>
      </w:pPr>
      <w:r>
        <w:t>Ток</w:t>
      </w:r>
      <w:r w:rsidR="00EE668F" w:rsidRPr="00EE668F">
        <w:t xml:space="preserve"> </w:t>
      </w:r>
      <w:r w:rsidR="00EE668F">
        <w:t>нагрузки и ток короткого замыкания</w:t>
      </w:r>
      <w:r>
        <w:t xml:space="preserve">, согласно методу эквивалентного </w:t>
      </w:r>
      <w:r w:rsidR="00EE668F">
        <w:t>генератора напряжения, определяю</w:t>
      </w:r>
      <w:r>
        <w:t xml:space="preserve">тся </w:t>
      </w:r>
      <w:r w:rsidR="00EE668F">
        <w:t>следующим образом</w:t>
      </w:r>
    </w:p>
    <w:p w:rsidR="007E6969" w:rsidRDefault="007E6969" w:rsidP="007E6969">
      <w:pPr>
        <w:pStyle w:val="a8"/>
        <w:ind w:left="709"/>
      </w:pPr>
    </w:p>
    <w:p w:rsidR="00FA1E07" w:rsidRDefault="000568F3" w:rsidP="0072495E">
      <w:pPr>
        <w:pStyle w:val="a8"/>
        <w:ind w:left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н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,957</m:t>
              </m:r>
            </m:num>
            <m:den>
              <m:r>
                <w:rPr>
                  <w:rFonts w:ascii="Cambria Math"/>
                </w:rPr>
                <m:t>1896+39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1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кз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,957</m:t>
              </m:r>
            </m:num>
            <m:den>
              <m:r>
                <w:rPr>
                  <w:rFonts w:ascii="Cambria Math"/>
                </w:rPr>
                <m:t>1896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</m:oMath>
      </m:oMathPara>
    </w:p>
    <w:p w:rsidR="007E6969" w:rsidRDefault="007E6969" w:rsidP="00644B8A">
      <w:pPr>
        <w:pStyle w:val="a8"/>
        <w:ind w:left="709"/>
        <w:jc w:val="center"/>
      </w:pPr>
    </w:p>
    <w:p w:rsidR="00D02884" w:rsidRDefault="00E1158A" w:rsidP="00644B8A">
      <w:pPr>
        <w:pStyle w:val="a8"/>
        <w:numPr>
          <w:ilvl w:val="1"/>
          <w:numId w:val="10"/>
        </w:numPr>
        <w:ind w:left="0" w:firstLine="709"/>
      </w:pPr>
      <w:r>
        <w:t>Результаты расчетных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расчет</w:t>
      </w:r>
      <w:r w:rsidR="00C0584D" w:rsidRPr="00C22810">
        <w:rPr>
          <w:rFonts w:cstheme="minorHAnsi"/>
          <w:sz w:val="24"/>
        </w:rPr>
        <w:t>ных</w:t>
      </w:r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567"/>
        <w:gridCol w:w="567"/>
        <w:gridCol w:w="628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F925E2">
        <w:trPr>
          <w:trHeight w:val="437"/>
        </w:trPr>
        <w:tc>
          <w:tcPr>
            <w:tcW w:w="1271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841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181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60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181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4C47AC" w:rsidRDefault="009B442A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80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4C47AC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4C47AC" w:rsidRPr="00C22810" w:rsidRDefault="004C47AC" w:rsidP="004C47A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567" w:type="dxa"/>
            <w:vAlign w:val="center"/>
          </w:tcPr>
          <w:p w:rsidR="004C47AC" w:rsidRPr="00C22810" w:rsidRDefault="009329F5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</w:t>
            </w:r>
          </w:p>
        </w:tc>
        <w:tc>
          <w:tcPr>
            <w:tcW w:w="567" w:type="dxa"/>
            <w:vAlign w:val="center"/>
          </w:tcPr>
          <w:p w:rsidR="004C47AC" w:rsidRPr="00C22810" w:rsidRDefault="00185BC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5</w:t>
            </w:r>
          </w:p>
        </w:tc>
        <w:tc>
          <w:tcPr>
            <w:tcW w:w="628" w:type="dxa"/>
            <w:vAlign w:val="center"/>
          </w:tcPr>
          <w:p w:rsidR="004C47AC" w:rsidRPr="00185BCB" w:rsidRDefault="00185BC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,79</w:t>
            </w:r>
          </w:p>
        </w:tc>
        <w:tc>
          <w:tcPr>
            <w:tcW w:w="776" w:type="dxa"/>
            <w:vAlign w:val="center"/>
          </w:tcPr>
          <w:p w:rsidR="004C47AC" w:rsidRPr="00C74704" w:rsidRDefault="00C74704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,68</w:t>
            </w:r>
          </w:p>
        </w:tc>
        <w:tc>
          <w:tcPr>
            <w:tcW w:w="777" w:type="dxa"/>
            <w:vAlign w:val="center"/>
          </w:tcPr>
          <w:p w:rsidR="004C47AC" w:rsidRPr="004C47AC" w:rsidRDefault="00C74704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-10,67</w:t>
            </w:r>
          </w:p>
        </w:tc>
        <w:tc>
          <w:tcPr>
            <w:tcW w:w="776" w:type="dxa"/>
            <w:vAlign w:val="center"/>
          </w:tcPr>
          <w:p w:rsidR="004C47AC" w:rsidRPr="004C47AC" w:rsidRDefault="00B6278B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24</w:t>
            </w:r>
          </w:p>
        </w:tc>
        <w:tc>
          <w:tcPr>
            <w:tcW w:w="776" w:type="dxa"/>
            <w:vAlign w:val="center"/>
          </w:tcPr>
          <w:p w:rsidR="004C47AC" w:rsidRPr="00B6278B" w:rsidRDefault="00B6278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,80</w:t>
            </w:r>
          </w:p>
        </w:tc>
        <w:tc>
          <w:tcPr>
            <w:tcW w:w="776" w:type="dxa"/>
            <w:vAlign w:val="center"/>
          </w:tcPr>
          <w:p w:rsidR="004C47AC" w:rsidRPr="004C47AC" w:rsidRDefault="008A5D03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</w:rPr>
              <w:t>,55</w:t>
            </w:r>
          </w:p>
        </w:tc>
        <w:tc>
          <w:tcPr>
            <w:tcW w:w="776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56</w:t>
            </w:r>
          </w:p>
        </w:tc>
        <w:tc>
          <w:tcPr>
            <w:tcW w:w="776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2</w:t>
            </w:r>
          </w:p>
        </w:tc>
        <w:tc>
          <w:tcPr>
            <w:tcW w:w="780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44</w:t>
            </w:r>
          </w:p>
        </w:tc>
      </w:tr>
      <w:tr w:rsidR="00F925E2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F925E2" w:rsidRPr="00C22810" w:rsidRDefault="00F925E2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567" w:type="dxa"/>
            <w:vAlign w:val="center"/>
          </w:tcPr>
          <w:p w:rsidR="00F925E2" w:rsidRPr="00B6278B" w:rsidRDefault="00B6278B" w:rsidP="00B6278B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9,6</w:t>
            </w:r>
          </w:p>
        </w:tc>
        <w:tc>
          <w:tcPr>
            <w:tcW w:w="567" w:type="dxa"/>
            <w:vAlign w:val="center"/>
          </w:tcPr>
          <w:p w:rsidR="00F925E2" w:rsidRPr="00F925E2" w:rsidRDefault="00B6278B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  <w:lang w:val="en-US"/>
              </w:rPr>
              <w:t>15</w:t>
            </w:r>
            <w:r>
              <w:rPr>
                <w:szCs w:val="24"/>
              </w:rPr>
              <w:t>,</w:t>
            </w: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628" w:type="dxa"/>
            <w:vAlign w:val="center"/>
          </w:tcPr>
          <w:p w:rsidR="00F925E2" w:rsidRPr="00C74704" w:rsidRDefault="00C74704" w:rsidP="00F925E2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,70</w:t>
            </w:r>
          </w:p>
        </w:tc>
        <w:tc>
          <w:tcPr>
            <w:tcW w:w="776" w:type="dxa"/>
            <w:vAlign w:val="center"/>
          </w:tcPr>
          <w:p w:rsidR="00F925E2" w:rsidRPr="00F925E2" w:rsidRDefault="00C74704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86</w:t>
            </w:r>
          </w:p>
        </w:tc>
        <w:tc>
          <w:tcPr>
            <w:tcW w:w="777" w:type="dxa"/>
            <w:vAlign w:val="center"/>
          </w:tcPr>
          <w:p w:rsidR="00F925E2" w:rsidRPr="00F925E2" w:rsidRDefault="00C74704" w:rsidP="00F925E2">
            <w:pPr>
              <w:pStyle w:val="aa"/>
              <w:rPr>
                <w:szCs w:val="24"/>
              </w:rPr>
            </w:pPr>
            <w:r>
              <w:rPr>
                <w:szCs w:val="24"/>
              </w:rPr>
              <w:t>-10,78</w:t>
            </w:r>
          </w:p>
        </w:tc>
        <w:tc>
          <w:tcPr>
            <w:tcW w:w="776" w:type="dxa"/>
            <w:vAlign w:val="center"/>
          </w:tcPr>
          <w:p w:rsidR="00F925E2" w:rsidRPr="00F925E2" w:rsidRDefault="00B6278B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1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F925E2" w:rsidRPr="00F925E2" w:rsidRDefault="008A5D03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3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F925E2" w:rsidRPr="00F925E2" w:rsidRDefault="005B48FF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2</w:t>
            </w:r>
          </w:p>
        </w:tc>
        <w:tc>
          <w:tcPr>
            <w:tcW w:w="780" w:type="dxa"/>
            <w:vAlign w:val="center"/>
          </w:tcPr>
          <w:p w:rsidR="00F925E2" w:rsidRPr="00F925E2" w:rsidRDefault="005B48FF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3</w:t>
            </w: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18,261</w:t>
            </w:r>
          </w:p>
        </w:tc>
        <w:tc>
          <w:tcPr>
            <w:tcW w:w="1869" w:type="dxa"/>
            <w:vAlign w:val="center"/>
          </w:tcPr>
          <w:p w:rsidR="00BD0BBC" w:rsidRPr="000E424D" w:rsidRDefault="006D5360" w:rsidP="00C22810">
            <w:pPr>
              <w:pStyle w:val="aa"/>
              <w:jc w:val="center"/>
            </w:pPr>
            <w:r>
              <w:t>3,63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1,08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2,45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18,36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3,7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0,8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2,3</w:t>
            </w:r>
          </w:p>
        </w:tc>
      </w:tr>
    </w:tbl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134"/>
        <w:gridCol w:w="1129"/>
        <w:gridCol w:w="851"/>
        <w:gridCol w:w="850"/>
        <w:gridCol w:w="993"/>
        <w:gridCol w:w="712"/>
        <w:gridCol w:w="989"/>
        <w:gridCol w:w="992"/>
        <w:gridCol w:w="850"/>
        <w:gridCol w:w="993"/>
      </w:tblGrid>
      <w:tr w:rsidR="00445F3F" w:rsidTr="009306D9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Данные</w:t>
            </w:r>
          </w:p>
        </w:tc>
        <w:tc>
          <w:tcPr>
            <w:tcW w:w="3823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6" w:type="dxa"/>
            <w:gridSpan w:val="5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Опыные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9306D9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1129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r w:rsidRPr="000B5B8A">
              <w:rPr>
                <w:vertAlign w:val="subscript"/>
              </w:rPr>
              <w:t>н.х.х.</w:t>
            </w:r>
          </w:p>
        </w:tc>
        <w:tc>
          <w:tcPr>
            <w:tcW w:w="851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к.з.</w:t>
            </w:r>
          </w:p>
        </w:tc>
        <w:tc>
          <w:tcPr>
            <w:tcW w:w="850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r w:rsidRPr="000B5B8A">
              <w:rPr>
                <w:vertAlign w:val="subscript"/>
              </w:rPr>
              <w:t>вн</w:t>
            </w:r>
          </w:p>
        </w:tc>
        <w:tc>
          <w:tcPr>
            <w:tcW w:w="993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6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lastRenderedPageBreak/>
              <w:t>Расчетные</w:t>
            </w:r>
          </w:p>
        </w:tc>
        <w:tc>
          <w:tcPr>
            <w:tcW w:w="1129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-6,957</w:t>
            </w:r>
          </w:p>
        </w:tc>
        <w:tc>
          <w:tcPr>
            <w:tcW w:w="851" w:type="dxa"/>
            <w:vAlign w:val="center"/>
          </w:tcPr>
          <w:p w:rsidR="000D5D77" w:rsidRPr="000B5B8A" w:rsidRDefault="000F7434" w:rsidP="0075126B">
            <w:pPr>
              <w:pStyle w:val="aa"/>
              <w:jc w:val="center"/>
            </w:pPr>
            <w:r>
              <w:t>3,67</w:t>
            </w:r>
          </w:p>
        </w:tc>
        <w:tc>
          <w:tcPr>
            <w:tcW w:w="850" w:type="dxa"/>
            <w:vAlign w:val="center"/>
          </w:tcPr>
          <w:p w:rsidR="000D5D77" w:rsidRPr="000B5B8A" w:rsidRDefault="002F4720" w:rsidP="0075126B">
            <w:pPr>
              <w:pStyle w:val="aa"/>
              <w:jc w:val="center"/>
            </w:pPr>
            <w:r>
              <w:t>1896</w:t>
            </w:r>
          </w:p>
        </w:tc>
        <w:tc>
          <w:tcPr>
            <w:tcW w:w="993" w:type="dxa"/>
            <w:vAlign w:val="center"/>
          </w:tcPr>
          <w:p w:rsidR="000D5D77" w:rsidRPr="000B5B8A" w:rsidRDefault="002F4720" w:rsidP="0075126B">
            <w:pPr>
              <w:pStyle w:val="aa"/>
              <w:jc w:val="center"/>
            </w:pPr>
            <w:r>
              <w:t>-1,2</w:t>
            </w:r>
          </w:p>
        </w:tc>
        <w:tc>
          <w:tcPr>
            <w:tcW w:w="712" w:type="dxa"/>
            <w:vAlign w:val="center"/>
          </w:tcPr>
          <w:p w:rsidR="000D5D77" w:rsidRPr="009306D9" w:rsidRDefault="00AA2574" w:rsidP="0075126B">
            <w:pPr>
              <w:pStyle w:val="aa"/>
              <w:jc w:val="center"/>
            </w:pPr>
            <w:r>
              <w:t>4</w:t>
            </w:r>
          </w:p>
        </w:tc>
        <w:tc>
          <w:tcPr>
            <w:tcW w:w="989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5</w:t>
            </w:r>
          </w:p>
        </w:tc>
        <w:tc>
          <w:tcPr>
            <w:tcW w:w="992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1</w:t>
            </w:r>
          </w:p>
        </w:tc>
        <w:tc>
          <w:tcPr>
            <w:tcW w:w="850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2</w:t>
            </w:r>
          </w:p>
        </w:tc>
        <w:tc>
          <w:tcPr>
            <w:tcW w:w="993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3</w:t>
            </w:r>
          </w:p>
        </w:tc>
      </w:tr>
      <w:tr w:rsidR="000B5B8A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1129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</w:t>
            </w:r>
            <w:r w:rsidR="00AA2574">
              <w:rPr>
                <w:lang w:val="en-US"/>
              </w:rPr>
              <w:t>7,</w:t>
            </w:r>
            <w:r w:rsidR="00AA2574">
              <w:t>42</w:t>
            </w:r>
          </w:p>
        </w:tc>
        <w:tc>
          <w:tcPr>
            <w:tcW w:w="851" w:type="dxa"/>
            <w:vAlign w:val="center"/>
          </w:tcPr>
          <w:p w:rsidR="000B5B8A" w:rsidRPr="000B5B8A" w:rsidRDefault="000F7434" w:rsidP="0075126B">
            <w:pPr>
              <w:pStyle w:val="aa"/>
              <w:jc w:val="center"/>
            </w:pPr>
            <w:r>
              <w:t>3,6</w:t>
            </w:r>
          </w:p>
        </w:tc>
        <w:tc>
          <w:tcPr>
            <w:tcW w:w="850" w:type="dxa"/>
            <w:vAlign w:val="center"/>
          </w:tcPr>
          <w:p w:rsidR="000B5B8A" w:rsidRPr="000B5B8A" w:rsidRDefault="002F4720" w:rsidP="0075126B">
            <w:pPr>
              <w:pStyle w:val="aa"/>
              <w:jc w:val="center"/>
            </w:pPr>
            <w:r>
              <w:t>1896</w:t>
            </w:r>
          </w:p>
        </w:tc>
        <w:tc>
          <w:tcPr>
            <w:tcW w:w="993" w:type="dxa"/>
            <w:vAlign w:val="center"/>
          </w:tcPr>
          <w:p w:rsidR="000B5B8A" w:rsidRPr="000B5B8A" w:rsidRDefault="00125011" w:rsidP="0075126B">
            <w:pPr>
              <w:pStyle w:val="aa"/>
              <w:jc w:val="center"/>
            </w:pPr>
            <w:r>
              <w:t>-</w:t>
            </w:r>
            <w:r w:rsidR="002F4720">
              <w:t>1,07</w:t>
            </w:r>
          </w:p>
        </w:tc>
        <w:tc>
          <w:tcPr>
            <w:tcW w:w="712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0</w:t>
            </w:r>
          </w:p>
        </w:tc>
        <w:tc>
          <w:tcPr>
            <w:tcW w:w="989" w:type="dxa"/>
            <w:vAlign w:val="center"/>
          </w:tcPr>
          <w:p w:rsidR="000B5B8A" w:rsidRPr="000B5B8A" w:rsidRDefault="00AA2574" w:rsidP="0075126B">
            <w:pPr>
              <w:pStyle w:val="aa"/>
              <w:jc w:val="center"/>
            </w:pPr>
            <w:r>
              <w:t>-11,20</w:t>
            </w:r>
          </w:p>
        </w:tc>
        <w:tc>
          <w:tcPr>
            <w:tcW w:w="992" w:type="dxa"/>
            <w:vAlign w:val="center"/>
          </w:tcPr>
          <w:p w:rsidR="000B5B8A" w:rsidRPr="000B5B8A" w:rsidRDefault="00E731F7" w:rsidP="0075126B">
            <w:pPr>
              <w:pStyle w:val="aa"/>
              <w:jc w:val="center"/>
            </w:pPr>
            <w:r>
              <w:t>18,55</w:t>
            </w:r>
          </w:p>
        </w:tc>
        <w:tc>
          <w:tcPr>
            <w:tcW w:w="850" w:type="dxa"/>
            <w:vAlign w:val="center"/>
          </w:tcPr>
          <w:p w:rsidR="000B5B8A" w:rsidRPr="000B5B8A" w:rsidRDefault="00E731F7" w:rsidP="0075126B">
            <w:pPr>
              <w:pStyle w:val="aa"/>
              <w:jc w:val="center"/>
            </w:pPr>
            <w:r>
              <w:t>10,79</w:t>
            </w:r>
          </w:p>
        </w:tc>
        <w:tc>
          <w:tcPr>
            <w:tcW w:w="993" w:type="dxa"/>
            <w:vAlign w:val="center"/>
          </w:tcPr>
          <w:p w:rsidR="000B5B8A" w:rsidRPr="000B5B8A" w:rsidRDefault="00AA2574" w:rsidP="0075126B">
            <w:pPr>
              <w:pStyle w:val="aa"/>
              <w:jc w:val="center"/>
            </w:pPr>
            <w:r>
              <w:t>15,72</w:t>
            </w:r>
          </w:p>
        </w:tc>
      </w:tr>
    </w:tbl>
    <w:p w:rsidR="004015A3" w:rsidRDefault="004015A3" w:rsidP="004015A3">
      <w:pPr>
        <w:ind w:firstLine="709"/>
      </w:pPr>
      <w:r>
        <w:t>Потенциальная диаграмма представлена на рисунке 7.</w:t>
      </w:r>
    </w:p>
    <w:p w:rsidR="004015A3" w:rsidRDefault="004015A3" w:rsidP="004015A3">
      <w:pPr>
        <w:ind w:firstLine="709"/>
      </w:pPr>
    </w:p>
    <w:p w:rsidR="004015A3" w:rsidRDefault="00017267" w:rsidP="004015A3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189922" wp14:editId="2AB798E0">
                <wp:simplePos x="0" y="0"/>
                <wp:positionH relativeFrom="column">
                  <wp:posOffset>5406763</wp:posOffset>
                </wp:positionH>
                <wp:positionV relativeFrom="paragraph">
                  <wp:posOffset>56552</wp:posOffset>
                </wp:positionV>
                <wp:extent cx="647700" cy="30480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AF0608" w:rsidRDefault="004015A3" w:rsidP="004015A3"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t>, 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189922" id="_x0000_t202" coordsize="21600,21600" o:spt="202" path="m,l,21600r21600,l21600,xe">
                <v:stroke joinstyle="miter"/>
                <v:path gradientshapeok="t" o:connecttype="rect"/>
              </v:shapetype>
              <v:shape id="Надпись 15" o:spid="_x0000_s1026" type="#_x0000_t202" style="position:absolute;left:0;text-align:left;margin-left:425.75pt;margin-top:4.45pt;width:51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" filled="f" stroked="f">
                <v:textbox>
                  <w:txbxContent>
                    <w:p w:rsidR="004015A3" w:rsidRPr="00AF0608" w:rsidRDefault="004015A3" w:rsidP="004015A3">
                      <w:r>
                        <w:rPr>
                          <w:lang w:val="en-US"/>
                        </w:rPr>
                        <w:t>R</w:t>
                      </w:r>
                      <w:r>
                        <w:t>, Ом</w:t>
                      </w:r>
                    </w:p>
                  </w:txbxContent>
                </v:textbox>
              </v:shape>
            </w:pict>
          </mc:Fallback>
        </mc:AlternateContent>
      </w:r>
      <w:r w:rsidR="004015A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07095F3" wp14:editId="5A357D8B">
                <wp:simplePos x="0" y="0"/>
                <wp:positionH relativeFrom="column">
                  <wp:posOffset>311150</wp:posOffset>
                </wp:positionH>
                <wp:positionV relativeFrom="paragraph">
                  <wp:posOffset>26036</wp:posOffset>
                </wp:positionV>
                <wp:extent cx="600075" cy="304800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AF0608" w:rsidRDefault="004015A3" w:rsidP="004015A3">
                            <m:oMath>
                              <m:r>
                                <w:rPr>
                                  <w:rFonts w:ascii="Cambria Math"/>
                                </w:rPr>
                                <m:t>φ</m:t>
                              </m:r>
                            </m:oMath>
                            <w:r>
                              <w:t>, 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095F3" id="Надпись 16" o:spid="_x0000_s1027" type="#_x0000_t202" style="position:absolute;left:0;text-align:left;margin-left:24.5pt;margin-top:2.05pt;width:47.25pt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" filled="f" stroked="f">
                <v:textbox>
                  <w:txbxContent>
                    <w:p w:rsidR="004015A3" w:rsidRPr="00AF0608" w:rsidRDefault="004015A3" w:rsidP="004015A3">
                      <m:oMath>
                        <m:r>
                          <w:rPr>
                            <w:rFonts w:ascii="Cambria Math"/>
                          </w:rPr>
                          <m:t>φ</m:t>
                        </m:r>
                      </m:oMath>
                      <w:r>
                        <w:t>, В</w:t>
                      </w:r>
                    </w:p>
                  </w:txbxContent>
                </v:textbox>
              </v:shape>
            </w:pict>
          </mc:Fallback>
        </mc:AlternateContent>
      </w:r>
    </w:p>
    <w:p w:rsidR="004015A3" w:rsidRDefault="00CC0FB2" w:rsidP="004015A3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DE6AA0" wp14:editId="1DAD367F">
                <wp:simplePos x="0" y="0"/>
                <wp:positionH relativeFrom="column">
                  <wp:posOffset>1181100</wp:posOffset>
                </wp:positionH>
                <wp:positionV relativeFrom="paragraph">
                  <wp:posOffset>1293495</wp:posOffset>
                </wp:positionV>
                <wp:extent cx="133033" cy="870905"/>
                <wp:effectExtent l="0" t="83185" r="12700" b="12700"/>
                <wp:wrapNone/>
                <wp:docPr id="3" name="Левая фигурная скобка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>
                          <a:off x="0" y="0"/>
                          <a:ext cx="133033" cy="870905"/>
                        </a:xfrm>
                        <a:prstGeom prst="leftBrac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E7308E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3" o:spid="_x0000_s1026" type="#_x0000_t87" style="position:absolute;margin-left:93pt;margin-top:101.85pt;width:10.5pt;height:68.6pt;rotation:90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" adj="275" strokecolor="black [3213]" strokeweight=".5pt">
                <v:stroke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5485F57" wp14:editId="647E5296">
                <wp:simplePos x="0" y="0"/>
                <wp:positionH relativeFrom="column">
                  <wp:posOffset>4095115</wp:posOffset>
                </wp:positionH>
                <wp:positionV relativeFrom="paragraph">
                  <wp:posOffset>1383030</wp:posOffset>
                </wp:positionV>
                <wp:extent cx="647700" cy="304800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85F57" id="Надпись 1" o:spid="_x0000_s1028" type="#_x0000_t202" style="position:absolute;left:0;text-align:left;margin-left:322.45pt;margin-top:108.9pt;width:51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33375B" wp14:editId="10DF895C">
                <wp:simplePos x="0" y="0"/>
                <wp:positionH relativeFrom="column">
                  <wp:posOffset>2550795</wp:posOffset>
                </wp:positionH>
                <wp:positionV relativeFrom="paragraph">
                  <wp:posOffset>1379220</wp:posOffset>
                </wp:positionV>
                <wp:extent cx="647700" cy="30480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3375B" id="Надпись 14" o:spid="_x0000_s1029" type="#_x0000_t202" style="position:absolute;left:0;text-align:left;margin-left:200.85pt;margin-top:108.6pt;width:51pt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30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AA54617" wp14:editId="617EDEFC">
                <wp:simplePos x="0" y="0"/>
                <wp:positionH relativeFrom="column">
                  <wp:posOffset>1709420</wp:posOffset>
                </wp:positionH>
                <wp:positionV relativeFrom="paragraph">
                  <wp:posOffset>1393190</wp:posOffset>
                </wp:positionV>
                <wp:extent cx="647700" cy="304800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 w:rsidR="00CC0FB2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A54617" id="Надпись 13" o:spid="_x0000_s1030" type="#_x0000_t202" style="position:absolute;left:0;text-align:left;margin-left:134.6pt;margin-top:109.7pt;width:51pt;height:2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 w:rsidR="00CC0FB2">
                        <w:rPr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530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3D4256" wp14:editId="5826C072">
                <wp:simplePos x="0" y="0"/>
                <wp:positionH relativeFrom="column">
                  <wp:posOffset>1022350</wp:posOffset>
                </wp:positionH>
                <wp:positionV relativeFrom="paragraph">
                  <wp:posOffset>1393824</wp:posOffset>
                </wp:positionV>
                <wp:extent cx="647700" cy="304800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 w:rsidR="00CC0FB2"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3D4256" id="Надпись 8" o:spid="_x0000_s1031" type="#_x0000_t202" style="position:absolute;left:0;text-align:left;margin-left:80.5pt;margin-top:109.75pt;width:51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 w:rsidR="00CC0FB2">
                        <w:rPr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015A3">
        <w:rPr>
          <w:noProof/>
          <w:lang w:eastAsia="ru-RU"/>
        </w:rPr>
        <w:drawing>
          <wp:inline distT="0" distB="0" distL="0" distR="0" wp14:anchorId="0A6D11F2" wp14:editId="155639F9">
            <wp:extent cx="5486400" cy="3200400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4015A3" w:rsidRDefault="004015A3" w:rsidP="004015A3">
      <w:pPr>
        <w:ind w:firstLine="709"/>
      </w:pPr>
    </w:p>
    <w:p w:rsidR="004015A3" w:rsidRDefault="004015A3" w:rsidP="004015A3">
      <w:pPr>
        <w:ind w:firstLine="709"/>
        <w:jc w:val="center"/>
        <w:rPr>
          <w:sz w:val="24"/>
        </w:rPr>
      </w:pPr>
      <w:r>
        <w:rPr>
          <w:sz w:val="24"/>
        </w:rPr>
        <w:t>Рисунок 7 – Потенциальная диаграмма</w:t>
      </w: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pStyle w:val="a8"/>
        <w:numPr>
          <w:ilvl w:val="0"/>
          <w:numId w:val="10"/>
        </w:numPr>
        <w:ind w:left="0" w:firstLine="709"/>
        <w:rPr>
          <w:b/>
        </w:rPr>
      </w:pPr>
      <w:r>
        <w:rPr>
          <w:b/>
        </w:rPr>
        <w:t>Выводы.</w:t>
      </w:r>
    </w:p>
    <w:p w:rsidR="00E36C7C" w:rsidRPr="00300DFD" w:rsidRDefault="004015A3" w:rsidP="00300DFD">
      <w:pPr>
        <w:ind w:firstLine="709"/>
        <w:jc w:val="both"/>
        <w:rPr>
          <w:sz w:val="24"/>
        </w:rPr>
      </w:pPr>
      <w:r>
        <w:rPr>
          <w:szCs w:val="28"/>
        </w:rPr>
        <w:t xml:space="preserve">В ходе подготовки к лабораторной работе я изучил метод узловых потенциалов, а также метод эквивалентного генератора, и определил токи в схеме. В ходе лабораторной работы я экспериментально проверил домашние расчеты и построил потенциальную диаграмму. </w:t>
      </w:r>
    </w:p>
    <w:sectPr w:rsidR="00E36C7C" w:rsidRPr="00300DFD" w:rsidSect="002F2CDF">
      <w:footerReference w:type="even" r:id="rId16"/>
      <w:footerReference w:type="default" r:id="rId17"/>
      <w:footerReference w:type="first" r:id="rId18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68F3" w:rsidRDefault="000568F3" w:rsidP="0034491A">
      <w:r>
        <w:separator/>
      </w:r>
    </w:p>
  </w:endnote>
  <w:endnote w:type="continuationSeparator" w:id="0">
    <w:p w:rsidR="000568F3" w:rsidRDefault="000568F3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96676644"/>
      <w:docPartObj>
        <w:docPartGallery w:val="Page Numbers (Bottom of Page)"/>
        <w:docPartUnique/>
      </w:docPartObj>
    </w:sdtPr>
    <w:sdtEndPr/>
    <w:sdtContent>
      <w:p w:rsidR="00624E53" w:rsidRDefault="00624E5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624E53" w:rsidRDefault="00624E5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389608"/>
      <w:docPartObj>
        <w:docPartGallery w:val="Page Numbers (Bottom of Page)"/>
        <w:docPartUnique/>
      </w:docPartObj>
    </w:sdtPr>
    <w:sdtEndPr/>
    <w:sdtContent>
      <w:p w:rsidR="00624E53" w:rsidRDefault="00624E5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40D8">
          <w:rPr>
            <w:noProof/>
          </w:rPr>
          <w:t>8</w:t>
        </w:r>
        <w:r>
          <w:fldChar w:fldCharType="end"/>
        </w:r>
      </w:p>
    </w:sdtContent>
  </w:sdt>
  <w:p w:rsidR="00624E53" w:rsidRDefault="00624E5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E53" w:rsidRDefault="00624E53">
    <w:pPr>
      <w:pStyle w:val="a5"/>
      <w:jc w:val="right"/>
    </w:pPr>
  </w:p>
  <w:p w:rsidR="00624E53" w:rsidRDefault="00624E5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68F3" w:rsidRDefault="000568F3" w:rsidP="0034491A">
      <w:r>
        <w:separator/>
      </w:r>
    </w:p>
  </w:footnote>
  <w:footnote w:type="continuationSeparator" w:id="0">
    <w:p w:rsidR="000568F3" w:rsidRDefault="000568F3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8"/>
  </w:num>
  <w:num w:numId="5">
    <w:abstractNumId w:val="6"/>
  </w:num>
  <w:num w:numId="6">
    <w:abstractNumId w:val="12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1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9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B43"/>
    <w:rsid w:val="00003274"/>
    <w:rsid w:val="000045D0"/>
    <w:rsid w:val="00014D42"/>
    <w:rsid w:val="00015486"/>
    <w:rsid w:val="00015C79"/>
    <w:rsid w:val="00017267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568F3"/>
    <w:rsid w:val="00064350"/>
    <w:rsid w:val="00064B08"/>
    <w:rsid w:val="00072DD9"/>
    <w:rsid w:val="00077C32"/>
    <w:rsid w:val="00080226"/>
    <w:rsid w:val="000827D7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D17E0"/>
    <w:rsid w:val="000D2CB0"/>
    <w:rsid w:val="000D453B"/>
    <w:rsid w:val="000D53D7"/>
    <w:rsid w:val="000D5D77"/>
    <w:rsid w:val="000E1021"/>
    <w:rsid w:val="000E180F"/>
    <w:rsid w:val="000E424D"/>
    <w:rsid w:val="000E52BC"/>
    <w:rsid w:val="000E6452"/>
    <w:rsid w:val="000F1078"/>
    <w:rsid w:val="000F6EEB"/>
    <w:rsid w:val="000F7434"/>
    <w:rsid w:val="000F7558"/>
    <w:rsid w:val="00102D50"/>
    <w:rsid w:val="00103A46"/>
    <w:rsid w:val="00103F85"/>
    <w:rsid w:val="001060C1"/>
    <w:rsid w:val="0010627E"/>
    <w:rsid w:val="00110C97"/>
    <w:rsid w:val="001122D9"/>
    <w:rsid w:val="001165EB"/>
    <w:rsid w:val="00125011"/>
    <w:rsid w:val="0013205C"/>
    <w:rsid w:val="001342E3"/>
    <w:rsid w:val="001433DC"/>
    <w:rsid w:val="00155C04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5BCB"/>
    <w:rsid w:val="00186C83"/>
    <w:rsid w:val="0019124D"/>
    <w:rsid w:val="00192245"/>
    <w:rsid w:val="00196989"/>
    <w:rsid w:val="0019728E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D1AB5"/>
    <w:rsid w:val="001D7275"/>
    <w:rsid w:val="001E147D"/>
    <w:rsid w:val="001E7793"/>
    <w:rsid w:val="001F2166"/>
    <w:rsid w:val="001F4D07"/>
    <w:rsid w:val="00200A2A"/>
    <w:rsid w:val="002018A6"/>
    <w:rsid w:val="00206D5A"/>
    <w:rsid w:val="002137CE"/>
    <w:rsid w:val="002216A5"/>
    <w:rsid w:val="00223582"/>
    <w:rsid w:val="0022452E"/>
    <w:rsid w:val="00225196"/>
    <w:rsid w:val="00231270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778E6"/>
    <w:rsid w:val="00285C6F"/>
    <w:rsid w:val="00287592"/>
    <w:rsid w:val="00292C25"/>
    <w:rsid w:val="00294060"/>
    <w:rsid w:val="002A0C60"/>
    <w:rsid w:val="002A13D2"/>
    <w:rsid w:val="002A4D78"/>
    <w:rsid w:val="002A6DB9"/>
    <w:rsid w:val="002B2253"/>
    <w:rsid w:val="002B3A0D"/>
    <w:rsid w:val="002B6C6C"/>
    <w:rsid w:val="002C1D46"/>
    <w:rsid w:val="002C22A0"/>
    <w:rsid w:val="002C4B34"/>
    <w:rsid w:val="002D0C90"/>
    <w:rsid w:val="002D79D1"/>
    <w:rsid w:val="002E01C3"/>
    <w:rsid w:val="002E0BDF"/>
    <w:rsid w:val="002E6B1F"/>
    <w:rsid w:val="002F016C"/>
    <w:rsid w:val="002F1A47"/>
    <w:rsid w:val="002F23CF"/>
    <w:rsid w:val="002F2CDF"/>
    <w:rsid w:val="002F4720"/>
    <w:rsid w:val="002F673D"/>
    <w:rsid w:val="002F6DB9"/>
    <w:rsid w:val="00300DFD"/>
    <w:rsid w:val="00313FFF"/>
    <w:rsid w:val="003146EE"/>
    <w:rsid w:val="0031512C"/>
    <w:rsid w:val="00316E50"/>
    <w:rsid w:val="003345E4"/>
    <w:rsid w:val="00336B05"/>
    <w:rsid w:val="0034491A"/>
    <w:rsid w:val="00346643"/>
    <w:rsid w:val="003471A8"/>
    <w:rsid w:val="003512B8"/>
    <w:rsid w:val="003519A8"/>
    <w:rsid w:val="00351BA8"/>
    <w:rsid w:val="00355E71"/>
    <w:rsid w:val="00363BF1"/>
    <w:rsid w:val="00366B62"/>
    <w:rsid w:val="00370879"/>
    <w:rsid w:val="003726CE"/>
    <w:rsid w:val="00373AC6"/>
    <w:rsid w:val="00376A6C"/>
    <w:rsid w:val="003979D5"/>
    <w:rsid w:val="003A61AE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0C3"/>
    <w:rsid w:val="003E7A55"/>
    <w:rsid w:val="003F2D14"/>
    <w:rsid w:val="003F39AA"/>
    <w:rsid w:val="004015A3"/>
    <w:rsid w:val="004031A9"/>
    <w:rsid w:val="00403BD7"/>
    <w:rsid w:val="00412F5F"/>
    <w:rsid w:val="0041371F"/>
    <w:rsid w:val="00414138"/>
    <w:rsid w:val="004143D5"/>
    <w:rsid w:val="00415AB2"/>
    <w:rsid w:val="00421C8C"/>
    <w:rsid w:val="00424295"/>
    <w:rsid w:val="00426013"/>
    <w:rsid w:val="00432045"/>
    <w:rsid w:val="004321BD"/>
    <w:rsid w:val="004321DC"/>
    <w:rsid w:val="0043377F"/>
    <w:rsid w:val="0043737E"/>
    <w:rsid w:val="00441B43"/>
    <w:rsid w:val="00441EFC"/>
    <w:rsid w:val="0044361B"/>
    <w:rsid w:val="00445F3F"/>
    <w:rsid w:val="00450559"/>
    <w:rsid w:val="0045133A"/>
    <w:rsid w:val="00452D03"/>
    <w:rsid w:val="00457A62"/>
    <w:rsid w:val="00474F7F"/>
    <w:rsid w:val="00476D71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B123C"/>
    <w:rsid w:val="004B1A07"/>
    <w:rsid w:val="004B6025"/>
    <w:rsid w:val="004B64D5"/>
    <w:rsid w:val="004C2517"/>
    <w:rsid w:val="004C26D3"/>
    <w:rsid w:val="004C3426"/>
    <w:rsid w:val="004C47AC"/>
    <w:rsid w:val="004D11F0"/>
    <w:rsid w:val="004E1312"/>
    <w:rsid w:val="004E2B5A"/>
    <w:rsid w:val="004F34E1"/>
    <w:rsid w:val="004F5080"/>
    <w:rsid w:val="004F54E7"/>
    <w:rsid w:val="004F71C8"/>
    <w:rsid w:val="00501C77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035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8647E"/>
    <w:rsid w:val="00596555"/>
    <w:rsid w:val="005976EC"/>
    <w:rsid w:val="005A5024"/>
    <w:rsid w:val="005A7DF9"/>
    <w:rsid w:val="005B3F32"/>
    <w:rsid w:val="005B48FF"/>
    <w:rsid w:val="005C4717"/>
    <w:rsid w:val="005C596B"/>
    <w:rsid w:val="005D2515"/>
    <w:rsid w:val="005D491F"/>
    <w:rsid w:val="005D7761"/>
    <w:rsid w:val="005E08B8"/>
    <w:rsid w:val="005E0E8C"/>
    <w:rsid w:val="005E3F81"/>
    <w:rsid w:val="00605B7A"/>
    <w:rsid w:val="00611599"/>
    <w:rsid w:val="0061659A"/>
    <w:rsid w:val="00616D8A"/>
    <w:rsid w:val="006215A7"/>
    <w:rsid w:val="006234E8"/>
    <w:rsid w:val="00624446"/>
    <w:rsid w:val="00624E53"/>
    <w:rsid w:val="0062605D"/>
    <w:rsid w:val="00626F0E"/>
    <w:rsid w:val="0063126E"/>
    <w:rsid w:val="00631AF6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6AC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7530"/>
    <w:rsid w:val="006D0266"/>
    <w:rsid w:val="006D0C45"/>
    <w:rsid w:val="006D3B7E"/>
    <w:rsid w:val="006D42CF"/>
    <w:rsid w:val="006D5360"/>
    <w:rsid w:val="006D5635"/>
    <w:rsid w:val="006D5E00"/>
    <w:rsid w:val="006E07E2"/>
    <w:rsid w:val="006E32F2"/>
    <w:rsid w:val="006E33E8"/>
    <w:rsid w:val="006E3BEC"/>
    <w:rsid w:val="006E76E4"/>
    <w:rsid w:val="006F1489"/>
    <w:rsid w:val="006F1EF0"/>
    <w:rsid w:val="0070080C"/>
    <w:rsid w:val="00700883"/>
    <w:rsid w:val="0070099E"/>
    <w:rsid w:val="007018BB"/>
    <w:rsid w:val="00723D2E"/>
    <w:rsid w:val="0072495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46A9"/>
    <w:rsid w:val="00764AF2"/>
    <w:rsid w:val="00766DA4"/>
    <w:rsid w:val="0077249E"/>
    <w:rsid w:val="007760D8"/>
    <w:rsid w:val="0077777A"/>
    <w:rsid w:val="00785E6B"/>
    <w:rsid w:val="00786BB9"/>
    <w:rsid w:val="0079075A"/>
    <w:rsid w:val="00790808"/>
    <w:rsid w:val="007918C0"/>
    <w:rsid w:val="00795A53"/>
    <w:rsid w:val="007A0790"/>
    <w:rsid w:val="007A0B5E"/>
    <w:rsid w:val="007A0E00"/>
    <w:rsid w:val="007A0F39"/>
    <w:rsid w:val="007A735E"/>
    <w:rsid w:val="007B159F"/>
    <w:rsid w:val="007B581C"/>
    <w:rsid w:val="007B59BC"/>
    <w:rsid w:val="007C3690"/>
    <w:rsid w:val="007C626F"/>
    <w:rsid w:val="007D1E30"/>
    <w:rsid w:val="007D2E13"/>
    <w:rsid w:val="007D5296"/>
    <w:rsid w:val="007D7C4E"/>
    <w:rsid w:val="007E6969"/>
    <w:rsid w:val="007E6F90"/>
    <w:rsid w:val="007F0166"/>
    <w:rsid w:val="007F08BB"/>
    <w:rsid w:val="007F0F2E"/>
    <w:rsid w:val="007F4F77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80706"/>
    <w:rsid w:val="008822D1"/>
    <w:rsid w:val="00882391"/>
    <w:rsid w:val="00883BB0"/>
    <w:rsid w:val="0088536D"/>
    <w:rsid w:val="00893C32"/>
    <w:rsid w:val="008A17B3"/>
    <w:rsid w:val="008A32F1"/>
    <w:rsid w:val="008A5D03"/>
    <w:rsid w:val="008B027F"/>
    <w:rsid w:val="008B3D5A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8F40D8"/>
    <w:rsid w:val="008F6983"/>
    <w:rsid w:val="00900E66"/>
    <w:rsid w:val="00910D8B"/>
    <w:rsid w:val="009120FA"/>
    <w:rsid w:val="00917123"/>
    <w:rsid w:val="0092593C"/>
    <w:rsid w:val="0092610F"/>
    <w:rsid w:val="00927C8D"/>
    <w:rsid w:val="0093056C"/>
    <w:rsid w:val="009306D9"/>
    <w:rsid w:val="009329F5"/>
    <w:rsid w:val="00935FBC"/>
    <w:rsid w:val="00952C6D"/>
    <w:rsid w:val="00970458"/>
    <w:rsid w:val="00975FAB"/>
    <w:rsid w:val="00977742"/>
    <w:rsid w:val="009803F9"/>
    <w:rsid w:val="009842E8"/>
    <w:rsid w:val="00984D87"/>
    <w:rsid w:val="00984EE3"/>
    <w:rsid w:val="009853A2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6DC8"/>
    <w:rsid w:val="009E0EE9"/>
    <w:rsid w:val="009E19A4"/>
    <w:rsid w:val="009E724C"/>
    <w:rsid w:val="009F141E"/>
    <w:rsid w:val="009F2948"/>
    <w:rsid w:val="009F40E0"/>
    <w:rsid w:val="009F4A00"/>
    <w:rsid w:val="00A042C4"/>
    <w:rsid w:val="00A069A6"/>
    <w:rsid w:val="00A11967"/>
    <w:rsid w:val="00A1248D"/>
    <w:rsid w:val="00A20A8E"/>
    <w:rsid w:val="00A21E0D"/>
    <w:rsid w:val="00A2229B"/>
    <w:rsid w:val="00A23E42"/>
    <w:rsid w:val="00A26726"/>
    <w:rsid w:val="00A32E0C"/>
    <w:rsid w:val="00A356F4"/>
    <w:rsid w:val="00A53886"/>
    <w:rsid w:val="00A6236E"/>
    <w:rsid w:val="00A6482E"/>
    <w:rsid w:val="00A721F2"/>
    <w:rsid w:val="00A73AE0"/>
    <w:rsid w:val="00A80B1D"/>
    <w:rsid w:val="00A84FCE"/>
    <w:rsid w:val="00A9649E"/>
    <w:rsid w:val="00A97317"/>
    <w:rsid w:val="00AA200E"/>
    <w:rsid w:val="00AA2574"/>
    <w:rsid w:val="00AA2E0F"/>
    <w:rsid w:val="00AA41A6"/>
    <w:rsid w:val="00AB03D7"/>
    <w:rsid w:val="00AB0D19"/>
    <w:rsid w:val="00AB1000"/>
    <w:rsid w:val="00AB7222"/>
    <w:rsid w:val="00AC3224"/>
    <w:rsid w:val="00AC5C04"/>
    <w:rsid w:val="00AE3F8F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50EA"/>
    <w:rsid w:val="00B254CA"/>
    <w:rsid w:val="00B27395"/>
    <w:rsid w:val="00B27CC8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278B"/>
    <w:rsid w:val="00B6788A"/>
    <w:rsid w:val="00B67C26"/>
    <w:rsid w:val="00B749A0"/>
    <w:rsid w:val="00B779EA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4704"/>
    <w:rsid w:val="00C75B8C"/>
    <w:rsid w:val="00C77FA3"/>
    <w:rsid w:val="00C81B38"/>
    <w:rsid w:val="00C83ED6"/>
    <w:rsid w:val="00C84EB8"/>
    <w:rsid w:val="00C86039"/>
    <w:rsid w:val="00C875FF"/>
    <w:rsid w:val="00C92335"/>
    <w:rsid w:val="00C964E6"/>
    <w:rsid w:val="00CA3AF2"/>
    <w:rsid w:val="00CB4616"/>
    <w:rsid w:val="00CC0FB2"/>
    <w:rsid w:val="00CC1D33"/>
    <w:rsid w:val="00CC5DE5"/>
    <w:rsid w:val="00CD098C"/>
    <w:rsid w:val="00CD2F1D"/>
    <w:rsid w:val="00CD64F6"/>
    <w:rsid w:val="00CD6DA1"/>
    <w:rsid w:val="00CE1BE1"/>
    <w:rsid w:val="00CE2365"/>
    <w:rsid w:val="00CE58AC"/>
    <w:rsid w:val="00CE634A"/>
    <w:rsid w:val="00CF006C"/>
    <w:rsid w:val="00CF7273"/>
    <w:rsid w:val="00D01CB1"/>
    <w:rsid w:val="00D0227A"/>
    <w:rsid w:val="00D02884"/>
    <w:rsid w:val="00D16124"/>
    <w:rsid w:val="00D16E72"/>
    <w:rsid w:val="00D24EA9"/>
    <w:rsid w:val="00D32F37"/>
    <w:rsid w:val="00D3419C"/>
    <w:rsid w:val="00D362DB"/>
    <w:rsid w:val="00D42110"/>
    <w:rsid w:val="00D45802"/>
    <w:rsid w:val="00D5601E"/>
    <w:rsid w:val="00D5791A"/>
    <w:rsid w:val="00D6317C"/>
    <w:rsid w:val="00D63BC2"/>
    <w:rsid w:val="00D67F08"/>
    <w:rsid w:val="00D701C6"/>
    <w:rsid w:val="00D86F3B"/>
    <w:rsid w:val="00D90B45"/>
    <w:rsid w:val="00D90BF5"/>
    <w:rsid w:val="00D92B9B"/>
    <w:rsid w:val="00D92D41"/>
    <w:rsid w:val="00D95E9B"/>
    <w:rsid w:val="00DA0D29"/>
    <w:rsid w:val="00DA1183"/>
    <w:rsid w:val="00DA2486"/>
    <w:rsid w:val="00DA699F"/>
    <w:rsid w:val="00DB09DE"/>
    <w:rsid w:val="00DB12F2"/>
    <w:rsid w:val="00DC6318"/>
    <w:rsid w:val="00DD40AA"/>
    <w:rsid w:val="00DF1C97"/>
    <w:rsid w:val="00DF1E81"/>
    <w:rsid w:val="00DF2B77"/>
    <w:rsid w:val="00DF4A90"/>
    <w:rsid w:val="00DF55F7"/>
    <w:rsid w:val="00E0028A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1F1B"/>
    <w:rsid w:val="00E25249"/>
    <w:rsid w:val="00E25927"/>
    <w:rsid w:val="00E26C43"/>
    <w:rsid w:val="00E30345"/>
    <w:rsid w:val="00E32167"/>
    <w:rsid w:val="00E32482"/>
    <w:rsid w:val="00E36C7C"/>
    <w:rsid w:val="00E43CA5"/>
    <w:rsid w:val="00E45C4A"/>
    <w:rsid w:val="00E478FD"/>
    <w:rsid w:val="00E61B2C"/>
    <w:rsid w:val="00E731F7"/>
    <w:rsid w:val="00E74536"/>
    <w:rsid w:val="00E80417"/>
    <w:rsid w:val="00E83AA9"/>
    <w:rsid w:val="00E92171"/>
    <w:rsid w:val="00E948C2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7229"/>
    <w:rsid w:val="00F00391"/>
    <w:rsid w:val="00F01D32"/>
    <w:rsid w:val="00F0607B"/>
    <w:rsid w:val="00F10328"/>
    <w:rsid w:val="00F108D5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3604"/>
    <w:rsid w:val="00F479C0"/>
    <w:rsid w:val="00F535D9"/>
    <w:rsid w:val="00F53D83"/>
    <w:rsid w:val="00F5557D"/>
    <w:rsid w:val="00F61651"/>
    <w:rsid w:val="00F64855"/>
    <w:rsid w:val="00F700F9"/>
    <w:rsid w:val="00F77DFC"/>
    <w:rsid w:val="00F828EB"/>
    <w:rsid w:val="00F870BD"/>
    <w:rsid w:val="00F87A1B"/>
    <w:rsid w:val="00F905BE"/>
    <w:rsid w:val="00F9200E"/>
    <w:rsid w:val="00F9215E"/>
    <w:rsid w:val="00F925E2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3FD5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64B518"/>
  <w14:defaultImageDpi w14:val="330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начения 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.5</c:v>
                </c:pt>
                <c:pt idx="2">
                  <c:v>1.5</c:v>
                </c:pt>
                <c:pt idx="3">
                  <c:v>2.5</c:v>
                </c:pt>
                <c:pt idx="4">
                  <c:v>4.5</c:v>
                </c:pt>
                <c:pt idx="5">
                  <c:v>8.4</c:v>
                </c:pt>
              </c:numCache>
            </c:numRef>
          </c:xVal>
          <c:yVal>
            <c:numRef>
              <c:f>Лист1!$B$2:$B$7</c:f>
              <c:numCache>
                <c:formatCode>General</c:formatCode>
                <c:ptCount val="6"/>
                <c:pt idx="0">
                  <c:v>0</c:v>
                </c:pt>
                <c:pt idx="1">
                  <c:v>-11.2</c:v>
                </c:pt>
                <c:pt idx="2">
                  <c:v>18.5</c:v>
                </c:pt>
                <c:pt idx="3">
                  <c:v>10.79</c:v>
                </c:pt>
                <c:pt idx="4">
                  <c:v>15.72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632-45AB-BBE6-7DC3F96C7E2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8639200"/>
        <c:axId val="1677371056"/>
      </c:scatterChart>
      <c:valAx>
        <c:axId val="1668639200"/>
        <c:scaling>
          <c:orientation val="minMax"/>
          <c:max val="9"/>
          <c:min val="0"/>
        </c:scaling>
        <c:delete val="0"/>
        <c:axPos val="b"/>
        <c:numFmt formatCode="General" sourceLinked="1"/>
        <c:majorTickMark val="in"/>
        <c:minorTickMark val="in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77371056"/>
        <c:crosses val="autoZero"/>
        <c:crossBetween val="midCat"/>
      </c:valAx>
      <c:valAx>
        <c:axId val="16773710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68639200"/>
        <c:crosses val="autoZero"/>
        <c:crossBetween val="midCat"/>
      </c:valAx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322</cdr:x>
      <cdr:y>0.51984</cdr:y>
    </cdr:from>
    <cdr:to>
      <cdr:x>0.5162</cdr:x>
      <cdr:y>0.56104</cdr:y>
    </cdr:to>
    <cdr:sp macro="" textlink="">
      <cdr:nvSpPr>
        <cdr:cNvPr id="3" name="Левая фигурная скобка 2"/>
        <cdr:cNvSpPr/>
      </cdr:nvSpPr>
      <cdr:spPr>
        <a:xfrm xmlns:a="http://schemas.openxmlformats.org/drawingml/2006/main" rot="16200000" flipH="1">
          <a:off x="2261423" y="1224879"/>
          <a:ext cx="131856" cy="1009498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161</cdr:x>
      <cdr:y>0.51984</cdr:y>
    </cdr:from>
    <cdr:to>
      <cdr:x>0.90359</cdr:x>
      <cdr:y>0.56091</cdr:y>
    </cdr:to>
    <cdr:sp macro="" textlink="">
      <cdr:nvSpPr>
        <cdr:cNvPr id="4" name="Левая фигурная скобка 3"/>
        <cdr:cNvSpPr/>
      </cdr:nvSpPr>
      <cdr:spPr>
        <a:xfrm xmlns:a="http://schemas.openxmlformats.org/drawingml/2006/main" rot="16200000" flipH="1">
          <a:off x="3828801" y="666459"/>
          <a:ext cx="131440" cy="2125925"/>
        </a:xfrm>
        <a:prstGeom xmlns:a="http://schemas.openxmlformats.org/drawingml/2006/main" prst="leftBrace">
          <a:avLst/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2244</cdr:x>
      <cdr:y>0.52323</cdr:y>
    </cdr:from>
    <cdr:to>
      <cdr:x>0.33272</cdr:x>
      <cdr:y>0.56245</cdr:y>
    </cdr:to>
    <cdr:sp macro="" textlink="">
      <cdr:nvSpPr>
        <cdr:cNvPr id="5" name="Левая фигурная скобка 4"/>
        <cdr:cNvSpPr/>
      </cdr:nvSpPr>
      <cdr:spPr>
        <a:xfrm xmlns:a="http://schemas.openxmlformats.org/drawingml/2006/main" rot="16200000" flipH="1">
          <a:off x="1465537" y="1440149"/>
          <a:ext cx="125519" cy="594287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99D82B-BF07-40C1-9A9E-69F7685AE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8</Pages>
  <Words>977</Words>
  <Characters>5572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Семён</cp:lastModifiedBy>
  <cp:revision>8</cp:revision>
  <cp:lastPrinted>2017-11-02T22:21:00Z</cp:lastPrinted>
  <dcterms:created xsi:type="dcterms:W3CDTF">2021-10-20T11:12:00Z</dcterms:created>
  <dcterms:modified xsi:type="dcterms:W3CDTF">2021-10-20T2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